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Lst>
  <p:notesMasterIdLst>
    <p:notesMasterId r:id="rId4"/>
  </p:notesMasterIdLst>
  <p:sldIdLst>
    <p:sldId id="309" r:id="rId3"/>
    <p:sldId id="257" r:id="rId5"/>
    <p:sldId id="350" r:id="rId6"/>
    <p:sldId id="286" r:id="rId7"/>
    <p:sldId id="293" r:id="rId8"/>
    <p:sldId id="315" r:id="rId9"/>
    <p:sldId id="256" r:id="rId10"/>
    <p:sldId id="348" r:id="rId11"/>
    <p:sldId id="305" r:id="rId12"/>
  </p:sldIdLst>
  <p:sldSz cx="9144000" cy="5143500" type="screen16x9"/>
  <p:notesSz cx="6858000" cy="9144000"/>
  <p:embeddedFontLst>
    <p:embeddedFont>
      <p:font typeface="黑体" panose="02010609060101010101" charset="-122"/>
      <p:regular r:id="rId16"/>
    </p:embeddedFont>
    <p:embeddedFont>
      <p:font typeface="汉仪青云简" panose="00020600040101010101" charset="-122"/>
      <p:regular r:id="rId17"/>
    </p:embeddedFont>
    <p:embeddedFont>
      <p:font typeface="Calibri" panose="020F0502020204030204" charset="0"/>
      <p:regular r:id="rId18"/>
      <p:bold r:id="rId19"/>
      <p:italic r:id="rId20"/>
      <p:boldItalic r:id="rId21"/>
    </p:embeddedFont>
  </p:embeddedFontLst>
  <p:custDataLst>
    <p:tags r:id="rId2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BE2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29" autoAdjust="0"/>
    <p:restoredTop sz="94660"/>
  </p:normalViewPr>
  <p:slideViewPr>
    <p:cSldViewPr snapToGrid="0" showGuides="1">
      <p:cViewPr varScale="1">
        <p:scale>
          <a:sx n="131" d="100"/>
          <a:sy n="131" d="100"/>
        </p:scale>
        <p:origin x="738" y="90"/>
      </p:cViewPr>
      <p:guideLst>
        <p:guide orient="horz" pos="1620"/>
        <p:guide pos="2114"/>
        <p:guide pos="2672"/>
      </p:guideLst>
    </p:cSldViewPr>
  </p:slideViewPr>
  <p:notesTextViewPr>
    <p:cViewPr>
      <p:scale>
        <a:sx n="1" d="1"/>
        <a:sy n="1" d="1"/>
      </p:scale>
      <p:origin x="0" y="0"/>
    </p:cViewPr>
  </p:notesTextViewPr>
  <p:sorterViewPr>
    <p:cViewPr>
      <p:scale>
        <a:sx n="100" d="100"/>
        <a:sy n="100" d="100"/>
      </p:scale>
      <p:origin x="0" y="-3102"/>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2" Type="http://schemas.openxmlformats.org/officeDocument/2006/relationships/tags" Target="tags/tag2.xml"/><Relationship Id="rId21" Type="http://schemas.openxmlformats.org/officeDocument/2006/relationships/font" Target="fonts/font6.fntdata"/><Relationship Id="rId20" Type="http://schemas.openxmlformats.org/officeDocument/2006/relationships/font" Target="fonts/font5.fntdata"/><Relationship Id="rId2" Type="http://schemas.openxmlformats.org/officeDocument/2006/relationships/theme" Target="theme/theme1.xml"/><Relationship Id="rId19" Type="http://schemas.openxmlformats.org/officeDocument/2006/relationships/font" Target="fonts/font4.fntdata"/><Relationship Id="rId18" Type="http://schemas.openxmlformats.org/officeDocument/2006/relationships/font" Target="fonts/font3.fntdata"/><Relationship Id="rId17" Type="http://schemas.openxmlformats.org/officeDocument/2006/relationships/font" Target="fonts/font2.fntdata"/><Relationship Id="rId16" Type="http://schemas.openxmlformats.org/officeDocument/2006/relationships/font" Target="fonts/font1.fntdata"/><Relationship Id="rId15" Type="http://schemas.openxmlformats.org/officeDocument/2006/relationships/tableStyles" Target="tableStyles.xml"/><Relationship Id="rId14" Type="http://schemas.openxmlformats.org/officeDocument/2006/relationships/viewProps" Target="viewProps.xml"/><Relationship Id="rId13" Type="http://schemas.openxmlformats.org/officeDocument/2006/relationships/presProps" Target="presProps.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2576299-F284-4EAA-AA23-4862DC5082E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00B313C-6B84-469A-A8BF-E1E0C9F599A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0B313C-6B84-469A-A8BF-E1E0C9F599AB}"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0B313C-6B84-469A-A8BF-E1E0C9F599A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0B313C-6B84-469A-A8BF-E1E0C9F599AB}"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00B313C-6B84-469A-A8BF-E1E0C9F599AB}"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0B313C-6B84-469A-A8BF-E1E0C9F599AB}"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00B313C-6B84-469A-A8BF-E1E0C9F599AB}"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0B313C-6B84-469A-A8BF-E1E0C9F599AB}"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advClick="0" advTm="3000">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457200" y="1200151"/>
            <a:ext cx="8229600" cy="3394472"/>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421E9E4D-0BE1-4AAA-A57B-DA425863F4AF}" type="datetimeFigureOut">
              <a:rPr lang="zh-CN" altLang="en-US" smtClean="0"/>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E1BEBC7A-FD02-486B-81B5-A845787C689C}" type="slidenum">
              <a:rPr lang="zh-CN" altLang="en-US" smtClean="0"/>
            </a:fld>
            <a:endParaRPr lang="zh-CN" altLang="en-US"/>
          </a:p>
        </p:txBody>
      </p:sp>
    </p:spTree>
  </p:cSld>
  <p:clrMapOvr>
    <a:masterClrMapping/>
  </p:clrMapOvr>
  <p:transition spd="slow" advClick="0" advTm="3000">
    <p:pull/>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3844"/>
          </a:xfrm>
          <a:prstGeom prst="rect">
            <a:avLst/>
          </a:prstGeom>
        </p:spPr>
        <p:txBody>
          <a:bodyPr/>
          <a:lstStyle/>
          <a:p>
            <a:fld id="{421E9E4D-0BE1-4AAA-A57B-DA425863F4AF}" type="datetimeFigureOut">
              <a:rPr lang="zh-CN" altLang="en-US" smtClean="0"/>
            </a:fld>
            <a:endParaRPr lang="zh-CN" altLang="en-US"/>
          </a:p>
        </p:txBody>
      </p:sp>
      <p:sp>
        <p:nvSpPr>
          <p:cNvPr id="3" name="页脚占位符 2"/>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3"/>
            <a:ext cx="2133600" cy="273844"/>
          </a:xfrm>
          <a:prstGeom prst="rect">
            <a:avLst/>
          </a:prstGeom>
        </p:spPr>
        <p:txBody>
          <a:bodyPr/>
          <a:lstStyle/>
          <a:p>
            <a:fld id="{E1BEBC7A-FD02-486B-81B5-A845787C689C}" type="slidenum">
              <a:rPr lang="zh-CN" altLang="en-US" smtClean="0"/>
            </a:fld>
            <a:endParaRPr lang="zh-CN" altLang="en-US"/>
          </a:p>
        </p:txBody>
      </p:sp>
    </p:spTree>
  </p:cSld>
  <p:clrMapOvr>
    <a:masterClrMapping/>
  </p:clrMapOvr>
  <p:transition spd="slow" advClick="0" advTm="3000">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Tree>
  </p:cSld>
  <p:clrMapOvr>
    <a:masterClrMapping/>
  </p:clrMapOvr>
  <p:transition spd="slow" advClick="0" advTm="3000">
    <p:pull/>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spTree>
  </p:cSld>
  <p:clrMapOvr>
    <a:masterClrMapping/>
  </p:clrMapOvr>
  <p:transition spd="slow" advClick="0" advTm="3000">
    <p:pull/>
  </p:transition>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DBE2EC"/>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ransition spd="slow" advClick="0" advTm="3000">
    <p:pull/>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5.xml"/><Relationship Id="rId1" Type="http://schemas.openxmlformats.org/officeDocument/2006/relationships/image" Target="../media/image1.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 name="组合 56"/>
          <p:cNvGrpSpPr/>
          <p:nvPr/>
        </p:nvGrpSpPr>
        <p:grpSpPr>
          <a:xfrm flipV="1">
            <a:off x="19715" y="5048"/>
            <a:ext cx="9159038" cy="1222184"/>
            <a:chOff x="-562896" y="3825593"/>
            <a:chExt cx="9721933" cy="1297297"/>
          </a:xfrm>
        </p:grpSpPr>
        <p:pic>
          <p:nvPicPr>
            <p:cNvPr id="58" name="图片 57"/>
            <p:cNvPicPr>
              <a:picLocks noChangeAspect="1"/>
            </p:cNvPicPr>
            <p:nvPr/>
          </p:nvPicPr>
          <p:blipFill rotWithShape="1">
            <a:blip r:embed="rId1" cstate="print">
              <a:extLst>
                <a:ext uri="{28A0092B-C50C-407E-A947-70E740481C1C}">
                  <a14:useLocalDpi xmlns:a14="http://schemas.microsoft.com/office/drawing/2010/main" val="0"/>
                </a:ext>
              </a:extLst>
            </a:blip>
            <a:srcRect l="111" t="52756" r="633"/>
            <a:stretch>
              <a:fillRect/>
            </a:stretch>
          </p:blipFill>
          <p:spPr>
            <a:xfrm>
              <a:off x="4291165" y="4036794"/>
              <a:ext cx="4867872" cy="1086096"/>
            </a:xfrm>
            <a:prstGeom prst="rect">
              <a:avLst/>
            </a:prstGeom>
          </p:spPr>
        </p:pic>
        <p:pic>
          <p:nvPicPr>
            <p:cNvPr id="59" name="图片 58"/>
            <p:cNvPicPr>
              <a:picLocks noChangeAspect="1"/>
            </p:cNvPicPr>
            <p:nvPr/>
          </p:nvPicPr>
          <p:blipFill rotWithShape="1">
            <a:blip r:embed="rId1" cstate="print">
              <a:extLst>
                <a:ext uri="{28A0092B-C50C-407E-A947-70E740481C1C}">
                  <a14:useLocalDpi xmlns:a14="http://schemas.microsoft.com/office/drawing/2010/main" val="0"/>
                </a:ext>
              </a:extLst>
            </a:blip>
            <a:srcRect l="111" t="43569" r="633" b="1"/>
            <a:stretch>
              <a:fillRect/>
            </a:stretch>
          </p:blipFill>
          <p:spPr>
            <a:xfrm flipH="1">
              <a:off x="-562896" y="3825593"/>
              <a:ext cx="4867872" cy="1297297"/>
            </a:xfrm>
            <a:prstGeom prst="rect">
              <a:avLst/>
            </a:prstGeom>
          </p:spPr>
        </p:pic>
      </p:grpSp>
      <p:grpSp>
        <p:nvGrpSpPr>
          <p:cNvPr id="16" name="组合 15"/>
          <p:cNvGrpSpPr/>
          <p:nvPr/>
        </p:nvGrpSpPr>
        <p:grpSpPr>
          <a:xfrm>
            <a:off x="-1" y="3547706"/>
            <a:ext cx="9159037" cy="1575183"/>
            <a:chOff x="-562895" y="3450900"/>
            <a:chExt cx="9721932" cy="1671990"/>
          </a:xfrm>
        </p:grpSpPr>
        <p:pic>
          <p:nvPicPr>
            <p:cNvPr id="18" name="图片 17"/>
            <p:cNvPicPr>
              <a:picLocks noChangeAspect="1"/>
            </p:cNvPicPr>
            <p:nvPr/>
          </p:nvPicPr>
          <p:blipFill rotWithShape="1">
            <a:blip r:embed="rId1" cstate="print">
              <a:extLst>
                <a:ext uri="{28A0092B-C50C-407E-A947-70E740481C1C}">
                  <a14:useLocalDpi xmlns:a14="http://schemas.microsoft.com/office/drawing/2010/main" val="0"/>
                </a:ext>
              </a:extLst>
            </a:blip>
            <a:srcRect l="111" t="27271" r="633"/>
            <a:stretch>
              <a:fillRect/>
            </a:stretch>
          </p:blipFill>
          <p:spPr>
            <a:xfrm>
              <a:off x="4291165" y="3450900"/>
              <a:ext cx="4867872" cy="1671990"/>
            </a:xfrm>
            <a:prstGeom prst="rect">
              <a:avLst/>
            </a:prstGeom>
          </p:spPr>
        </p:pic>
        <p:pic>
          <p:nvPicPr>
            <p:cNvPr id="55" name="图片 54"/>
            <p:cNvPicPr>
              <a:picLocks noChangeAspect="1"/>
            </p:cNvPicPr>
            <p:nvPr/>
          </p:nvPicPr>
          <p:blipFill rotWithShape="1">
            <a:blip r:embed="rId1" cstate="print">
              <a:extLst>
                <a:ext uri="{28A0092B-C50C-407E-A947-70E740481C1C}">
                  <a14:useLocalDpi xmlns:a14="http://schemas.microsoft.com/office/drawing/2010/main" val="0"/>
                </a:ext>
              </a:extLst>
            </a:blip>
            <a:srcRect l="111" t="27271" r="633"/>
            <a:stretch>
              <a:fillRect/>
            </a:stretch>
          </p:blipFill>
          <p:spPr>
            <a:xfrm flipH="1">
              <a:off x="-562895" y="3450900"/>
              <a:ext cx="4867872" cy="1671990"/>
            </a:xfrm>
            <a:prstGeom prst="rect">
              <a:avLst/>
            </a:prstGeom>
          </p:spPr>
        </p:pic>
      </p:grpSp>
      <p:sp>
        <p:nvSpPr>
          <p:cNvPr id="17" name="矩形 16"/>
          <p:cNvSpPr/>
          <p:nvPr/>
        </p:nvSpPr>
        <p:spPr>
          <a:xfrm>
            <a:off x="0" y="2359226"/>
            <a:ext cx="9144000" cy="15434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nvGrpSpPr>
          <p:cNvPr id="2" name="组合 1"/>
          <p:cNvGrpSpPr/>
          <p:nvPr/>
        </p:nvGrpSpPr>
        <p:grpSpPr>
          <a:xfrm>
            <a:off x="1904636" y="1190163"/>
            <a:ext cx="1521358" cy="1516618"/>
            <a:chOff x="2026208" y="753916"/>
            <a:chExt cx="1289946" cy="1440106"/>
          </a:xfrm>
        </p:grpSpPr>
        <p:grpSp>
          <p:nvGrpSpPr>
            <p:cNvPr id="4" name="组合 3"/>
            <p:cNvGrpSpPr/>
            <p:nvPr/>
          </p:nvGrpSpPr>
          <p:grpSpPr>
            <a:xfrm>
              <a:off x="2026208" y="849756"/>
              <a:ext cx="1289946" cy="1289946"/>
              <a:chOff x="304800" y="673100"/>
              <a:chExt cx="4000500" cy="4000500"/>
            </a:xfrm>
            <a:effectLst>
              <a:outerShdw blurRad="444500" dist="254000" dir="8100000" algn="tr" rotWithShape="0">
                <a:prstClr val="black">
                  <a:alpha val="50000"/>
                </a:prstClr>
              </a:outerShdw>
            </a:effectLst>
          </p:grpSpPr>
          <p:sp>
            <p:nvSpPr>
              <p:cNvPr id="5" name="同心圆 4"/>
              <p:cNvSpPr/>
              <p:nvPr/>
            </p:nvSpPr>
            <p:spPr>
              <a:xfrm>
                <a:off x="304800" y="673100"/>
                <a:ext cx="4000500" cy="4000500"/>
              </a:xfrm>
              <a:prstGeom prst="hexagon">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6" name="椭圆 5"/>
              <p:cNvSpPr/>
              <p:nvPr/>
            </p:nvSpPr>
            <p:spPr>
              <a:xfrm>
                <a:off x="392113" y="760413"/>
                <a:ext cx="3825874" cy="3825874"/>
              </a:xfrm>
              <a:prstGeom prst="hexagon">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
          <p:nvSpPr>
            <p:cNvPr id="19" name="TextBox 18"/>
            <p:cNvSpPr txBox="1"/>
            <p:nvPr/>
          </p:nvSpPr>
          <p:spPr>
            <a:xfrm>
              <a:off x="2168720" y="753916"/>
              <a:ext cx="635927" cy="1440106"/>
            </a:xfrm>
            <a:prstGeom prst="hexagon">
              <a:avLst/>
            </a:prstGeom>
            <a:noFill/>
          </p:spPr>
          <p:txBody>
            <a:bodyPr wrap="square" rtlCol="0">
              <a:spAutoFit/>
            </a:bodyPr>
            <a:lstStyle/>
            <a:p>
              <a:r>
                <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rPr>
                <a:t>毕</a:t>
              </a:r>
              <a:endPar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endParaRPr>
            </a:p>
          </p:txBody>
        </p:sp>
      </p:grpSp>
      <p:grpSp>
        <p:nvGrpSpPr>
          <p:cNvPr id="3" name="组合 2"/>
          <p:cNvGrpSpPr/>
          <p:nvPr/>
        </p:nvGrpSpPr>
        <p:grpSpPr>
          <a:xfrm>
            <a:off x="3130391" y="1230451"/>
            <a:ext cx="1508657" cy="1516618"/>
            <a:chOff x="3351228" y="721850"/>
            <a:chExt cx="1289946" cy="1516618"/>
          </a:xfrm>
        </p:grpSpPr>
        <p:grpSp>
          <p:nvGrpSpPr>
            <p:cNvPr id="7" name="组合 6"/>
            <p:cNvGrpSpPr/>
            <p:nvPr/>
          </p:nvGrpSpPr>
          <p:grpSpPr>
            <a:xfrm>
              <a:off x="3351228" y="849756"/>
              <a:ext cx="1289946" cy="1289946"/>
              <a:chOff x="304800" y="673100"/>
              <a:chExt cx="4000500" cy="4000500"/>
            </a:xfrm>
            <a:effectLst>
              <a:outerShdw blurRad="444500" dist="254000" dir="8100000" algn="tr" rotWithShape="0">
                <a:prstClr val="black">
                  <a:alpha val="50000"/>
                </a:prstClr>
              </a:outerShdw>
            </a:effectLst>
          </p:grpSpPr>
          <p:sp>
            <p:nvSpPr>
              <p:cNvPr id="8" name="同心圆 7"/>
              <p:cNvSpPr/>
              <p:nvPr/>
            </p:nvSpPr>
            <p:spPr>
              <a:xfrm>
                <a:off x="304800" y="673100"/>
                <a:ext cx="4000500" cy="4000500"/>
              </a:xfrm>
              <a:prstGeom prst="hexagon">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9" name="椭圆 8"/>
              <p:cNvSpPr/>
              <p:nvPr/>
            </p:nvSpPr>
            <p:spPr>
              <a:xfrm>
                <a:off x="392113" y="760413"/>
                <a:ext cx="3825874" cy="3825874"/>
              </a:xfrm>
              <a:prstGeom prst="hexagon">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
          <p:nvSpPr>
            <p:cNvPr id="20" name="TextBox 19"/>
            <p:cNvSpPr txBox="1"/>
            <p:nvPr/>
          </p:nvSpPr>
          <p:spPr>
            <a:xfrm>
              <a:off x="3484317" y="721850"/>
              <a:ext cx="635927" cy="1516618"/>
            </a:xfrm>
            <a:prstGeom prst="hexagon">
              <a:avLst/>
            </a:prstGeom>
            <a:noFill/>
          </p:spPr>
          <p:txBody>
            <a:bodyPr wrap="square" rtlCol="0">
              <a:spAutoFit/>
            </a:bodyPr>
            <a:lstStyle/>
            <a:p>
              <a:r>
                <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rPr>
                <a:t>业</a:t>
              </a:r>
              <a:endPar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endParaRPr>
            </a:p>
          </p:txBody>
        </p:sp>
      </p:grpSp>
      <p:grpSp>
        <p:nvGrpSpPr>
          <p:cNvPr id="39" name="组合 38"/>
          <p:cNvGrpSpPr/>
          <p:nvPr/>
        </p:nvGrpSpPr>
        <p:grpSpPr>
          <a:xfrm>
            <a:off x="4343445" y="1230451"/>
            <a:ext cx="1555112" cy="1516618"/>
            <a:chOff x="4648417" y="756783"/>
            <a:chExt cx="1289946" cy="1516618"/>
          </a:xfrm>
        </p:grpSpPr>
        <p:grpSp>
          <p:nvGrpSpPr>
            <p:cNvPr id="10" name="组合 9"/>
            <p:cNvGrpSpPr/>
            <p:nvPr/>
          </p:nvGrpSpPr>
          <p:grpSpPr>
            <a:xfrm>
              <a:off x="4648417" y="849756"/>
              <a:ext cx="1289946" cy="1289946"/>
              <a:chOff x="304800" y="673100"/>
              <a:chExt cx="4000500" cy="4000500"/>
            </a:xfrm>
            <a:effectLst>
              <a:outerShdw blurRad="444500" dist="254000" dir="8100000" algn="tr" rotWithShape="0">
                <a:prstClr val="black">
                  <a:alpha val="50000"/>
                </a:prstClr>
              </a:outerShdw>
            </a:effectLst>
          </p:grpSpPr>
          <p:sp>
            <p:nvSpPr>
              <p:cNvPr id="11" name="同心圆 10"/>
              <p:cNvSpPr/>
              <p:nvPr/>
            </p:nvSpPr>
            <p:spPr>
              <a:xfrm>
                <a:off x="304800" y="673100"/>
                <a:ext cx="4000500" cy="4000500"/>
              </a:xfrm>
              <a:prstGeom prst="hexagon">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2" name="椭圆 11"/>
              <p:cNvSpPr/>
              <p:nvPr/>
            </p:nvSpPr>
            <p:spPr>
              <a:xfrm>
                <a:off x="392114" y="760414"/>
                <a:ext cx="3825875" cy="3825876"/>
              </a:xfrm>
              <a:prstGeom prst="hexagon">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
          <p:nvSpPr>
            <p:cNvPr id="21" name="TextBox 20"/>
            <p:cNvSpPr txBox="1"/>
            <p:nvPr/>
          </p:nvSpPr>
          <p:spPr>
            <a:xfrm>
              <a:off x="4761960" y="756783"/>
              <a:ext cx="635927" cy="1516618"/>
            </a:xfrm>
            <a:prstGeom prst="hexagon">
              <a:avLst/>
            </a:prstGeom>
            <a:noFill/>
          </p:spPr>
          <p:txBody>
            <a:bodyPr wrap="square" rtlCol="0">
              <a:spAutoFit/>
            </a:bodyPr>
            <a:lstStyle/>
            <a:p>
              <a:r>
                <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rPr>
                <a:t>答</a:t>
              </a:r>
              <a:endPar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endParaRPr>
            </a:p>
          </p:txBody>
        </p:sp>
      </p:grpSp>
      <p:grpSp>
        <p:nvGrpSpPr>
          <p:cNvPr id="40" name="组合 39"/>
          <p:cNvGrpSpPr/>
          <p:nvPr/>
        </p:nvGrpSpPr>
        <p:grpSpPr>
          <a:xfrm>
            <a:off x="5630226" y="1230451"/>
            <a:ext cx="1521358" cy="1516618"/>
            <a:chOff x="5946350" y="751185"/>
            <a:chExt cx="1289946" cy="1516618"/>
          </a:xfrm>
        </p:grpSpPr>
        <p:grpSp>
          <p:nvGrpSpPr>
            <p:cNvPr id="13" name="组合 12"/>
            <p:cNvGrpSpPr/>
            <p:nvPr/>
          </p:nvGrpSpPr>
          <p:grpSpPr>
            <a:xfrm>
              <a:off x="5946350" y="849756"/>
              <a:ext cx="1289946" cy="1289946"/>
              <a:chOff x="304800" y="673100"/>
              <a:chExt cx="4000500" cy="4000500"/>
            </a:xfrm>
            <a:effectLst>
              <a:outerShdw blurRad="444500" dist="254000" dir="8100000" algn="tr" rotWithShape="0">
                <a:prstClr val="black">
                  <a:alpha val="50000"/>
                </a:prstClr>
              </a:outerShdw>
            </a:effectLst>
          </p:grpSpPr>
          <p:sp>
            <p:nvSpPr>
              <p:cNvPr id="14" name="同心圆 13"/>
              <p:cNvSpPr/>
              <p:nvPr/>
            </p:nvSpPr>
            <p:spPr>
              <a:xfrm>
                <a:off x="304800" y="673100"/>
                <a:ext cx="4000500" cy="4000500"/>
              </a:xfrm>
              <a:prstGeom prst="hexagon">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5" name="椭圆 14"/>
              <p:cNvSpPr/>
              <p:nvPr/>
            </p:nvSpPr>
            <p:spPr>
              <a:xfrm>
                <a:off x="392113" y="760413"/>
                <a:ext cx="3825874" cy="3825874"/>
              </a:xfrm>
              <a:prstGeom prst="hexagon">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
          <p:nvSpPr>
            <p:cNvPr id="22" name="TextBox 21"/>
            <p:cNvSpPr txBox="1"/>
            <p:nvPr/>
          </p:nvSpPr>
          <p:spPr>
            <a:xfrm>
              <a:off x="6083145" y="751185"/>
              <a:ext cx="635927" cy="1516618"/>
            </a:xfrm>
            <a:prstGeom prst="hexagon">
              <a:avLst/>
            </a:prstGeom>
            <a:noFill/>
          </p:spPr>
          <p:txBody>
            <a:bodyPr wrap="square" rtlCol="0">
              <a:spAutoFit/>
            </a:bodyPr>
            <a:lstStyle/>
            <a:p>
              <a:r>
                <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rPr>
                <a:t>辨</a:t>
              </a:r>
              <a:endPar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endParaRPr>
            </a:p>
          </p:txBody>
        </p:sp>
      </p:grpSp>
      <p:sp>
        <p:nvSpPr>
          <p:cNvPr id="25" name="TextBox 24"/>
          <p:cNvSpPr txBox="1"/>
          <p:nvPr/>
        </p:nvSpPr>
        <p:spPr>
          <a:xfrm>
            <a:off x="3622448" y="2751675"/>
            <a:ext cx="2031325" cy="461665"/>
          </a:xfrm>
          <a:prstGeom prst="rect">
            <a:avLst/>
          </a:prstGeom>
          <a:noFill/>
        </p:spPr>
        <p:txBody>
          <a:bodyPr wrap="none" rtlCol="0">
            <a:spAutoFit/>
          </a:bodyPr>
          <a:lstStyle/>
          <a:p>
            <a:r>
              <a:rPr lang="zh-CN" altLang="en-US" sz="24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您的学校名称</a:t>
            </a:r>
            <a:endParaRPr lang="zh-CN" altLang="en-US" sz="24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47" name="TextBox 46"/>
          <p:cNvSpPr txBox="1"/>
          <p:nvPr/>
        </p:nvSpPr>
        <p:spPr>
          <a:xfrm>
            <a:off x="2665315" y="3178402"/>
            <a:ext cx="3871399" cy="260350"/>
          </a:xfrm>
          <a:prstGeom prst="rect">
            <a:avLst/>
          </a:prstGeom>
          <a:noFill/>
        </p:spPr>
        <p:txBody>
          <a:bodyPr wrap="square" rtlCol="0">
            <a:spAutoFit/>
          </a:bodyPr>
          <a:lstStyle/>
          <a:p>
            <a:pPr algn="ctr"/>
            <a:r>
              <a:rPr lang="zh-CN" altLang="en-US"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专业：</a:t>
            </a:r>
            <a:r>
              <a:rPr lang="en-US" altLang="zh-CN"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a:t>
            </a:r>
            <a:r>
              <a:rPr lang="zh-CN" altLang="en-US"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答辩人：</a:t>
            </a:r>
            <a:r>
              <a:rPr lang="en-US" altLang="zh-CN"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a:t>
            </a:r>
            <a:r>
              <a:rPr lang="zh-CN" altLang="en-US"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导师：</a:t>
            </a:r>
            <a:r>
              <a:rPr lang="en-US" altLang="zh-CN"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a:t>
            </a:r>
            <a:endParaRPr lang="en-US" altLang="zh-CN"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79" name="矩形 78"/>
          <p:cNvSpPr/>
          <p:nvPr/>
        </p:nvSpPr>
        <p:spPr>
          <a:xfrm>
            <a:off x="2482431" y="3528289"/>
            <a:ext cx="4216400" cy="307777"/>
          </a:xfrm>
          <a:prstGeom prst="rect">
            <a:avLst/>
          </a:prstGeom>
        </p:spPr>
        <p:txBody>
          <a:bodyPr wrap="square">
            <a:spAutoFit/>
          </a:bodyPr>
          <a:lstStyle/>
          <a:p>
            <a:pPr algn="ctr"/>
            <a:r>
              <a:rPr lang="en-US" altLang="zh-CN" sz="7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Chinese  companies  will no longer remain in the hard stage and they are also promoting a culture Chinese  companies will no longer remain in the hard stage and they are also promoting a culture</a:t>
            </a:r>
            <a:endParaRPr lang="en-US" altLang="zh-CN" sz="7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nvGrpSpPr>
          <p:cNvPr id="80" name="组合 79"/>
          <p:cNvGrpSpPr/>
          <p:nvPr/>
        </p:nvGrpSpPr>
        <p:grpSpPr>
          <a:xfrm>
            <a:off x="73671" y="33391"/>
            <a:ext cx="395849" cy="347509"/>
            <a:chOff x="304800" y="673100"/>
            <a:chExt cx="4000500" cy="4000500"/>
          </a:xfrm>
          <a:effectLst>
            <a:outerShdw blurRad="444500" dist="254000" dir="8100000" algn="tr" rotWithShape="0">
              <a:prstClr val="black">
                <a:alpha val="50000"/>
              </a:prstClr>
            </a:outerShdw>
          </a:effectLst>
        </p:grpSpPr>
        <p:sp>
          <p:nvSpPr>
            <p:cNvPr id="81" name="同心圆 52"/>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82" name="椭圆 81"/>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83" name="组合 82"/>
          <p:cNvGrpSpPr/>
          <p:nvPr/>
        </p:nvGrpSpPr>
        <p:grpSpPr>
          <a:xfrm>
            <a:off x="8670037" y="2585217"/>
            <a:ext cx="311128" cy="273134"/>
            <a:chOff x="304800" y="673100"/>
            <a:chExt cx="4000500" cy="4000500"/>
          </a:xfrm>
          <a:effectLst>
            <a:outerShdw blurRad="444500" dist="254000" dir="8100000" algn="tr" rotWithShape="0">
              <a:prstClr val="black">
                <a:alpha val="50000"/>
              </a:prstClr>
            </a:outerShdw>
          </a:effectLst>
        </p:grpSpPr>
        <p:sp>
          <p:nvSpPr>
            <p:cNvPr id="84" name="同心圆 67"/>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kern="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85" name="椭圆 84"/>
            <p:cNvSpPr/>
            <p:nvPr/>
          </p:nvSpPr>
          <p:spPr>
            <a:xfrm>
              <a:off x="392112" y="760412"/>
              <a:ext cx="3825873" cy="3825873"/>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kern="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86" name="组合 85"/>
          <p:cNvGrpSpPr/>
          <p:nvPr/>
        </p:nvGrpSpPr>
        <p:grpSpPr>
          <a:xfrm>
            <a:off x="56338" y="3211745"/>
            <a:ext cx="298001" cy="261610"/>
            <a:chOff x="304800" y="673100"/>
            <a:chExt cx="4000500" cy="4000500"/>
          </a:xfrm>
          <a:effectLst>
            <a:outerShdw blurRad="444500" dist="254000" dir="8100000" algn="tr" rotWithShape="0">
              <a:prstClr val="black">
                <a:alpha val="50000"/>
              </a:prstClr>
            </a:outerShdw>
          </a:effectLst>
        </p:grpSpPr>
        <p:sp>
          <p:nvSpPr>
            <p:cNvPr id="87" name="同心圆 70"/>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88" name="椭圆 87"/>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89" name="组合 88"/>
          <p:cNvGrpSpPr/>
          <p:nvPr/>
        </p:nvGrpSpPr>
        <p:grpSpPr>
          <a:xfrm>
            <a:off x="6711824" y="-137779"/>
            <a:ext cx="360844" cy="316779"/>
            <a:chOff x="304800" y="673100"/>
            <a:chExt cx="4000500" cy="4000500"/>
          </a:xfrm>
          <a:effectLst>
            <a:outerShdw blurRad="444500" dist="254000" dir="8100000" algn="tr" rotWithShape="0">
              <a:prstClr val="black">
                <a:alpha val="50000"/>
              </a:prstClr>
            </a:outerShdw>
          </a:effectLst>
        </p:grpSpPr>
        <p:sp>
          <p:nvSpPr>
            <p:cNvPr id="90" name="同心圆 73"/>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91" name="椭圆 90"/>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92" name="组合 91"/>
          <p:cNvGrpSpPr/>
          <p:nvPr/>
        </p:nvGrpSpPr>
        <p:grpSpPr>
          <a:xfrm>
            <a:off x="4864292" y="4869664"/>
            <a:ext cx="748316" cy="656936"/>
            <a:chOff x="304800" y="673100"/>
            <a:chExt cx="4000500" cy="4000500"/>
          </a:xfrm>
          <a:effectLst>
            <a:outerShdw blurRad="444500" dist="254000" dir="8100000" algn="tr" rotWithShape="0">
              <a:prstClr val="black">
                <a:alpha val="50000"/>
              </a:prstClr>
            </a:outerShdw>
          </a:effectLst>
        </p:grpSpPr>
        <p:sp>
          <p:nvSpPr>
            <p:cNvPr id="93" name="同心圆 76"/>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94" name="椭圆 93"/>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95" name="组合 94"/>
          <p:cNvGrpSpPr/>
          <p:nvPr/>
        </p:nvGrpSpPr>
        <p:grpSpPr>
          <a:xfrm>
            <a:off x="1420529" y="2200528"/>
            <a:ext cx="361546" cy="317396"/>
            <a:chOff x="304800" y="673100"/>
            <a:chExt cx="4000500" cy="4000500"/>
          </a:xfrm>
          <a:effectLst>
            <a:outerShdw blurRad="444500" dist="254000" dir="8100000" algn="tr" rotWithShape="0">
              <a:prstClr val="black">
                <a:alpha val="50000"/>
              </a:prstClr>
            </a:outerShdw>
          </a:effectLst>
        </p:grpSpPr>
        <p:sp>
          <p:nvSpPr>
            <p:cNvPr id="96" name="同心圆 76"/>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97" name="椭圆 93"/>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98" name="组合 97"/>
          <p:cNvGrpSpPr/>
          <p:nvPr/>
        </p:nvGrpSpPr>
        <p:grpSpPr>
          <a:xfrm>
            <a:off x="7188471" y="2066739"/>
            <a:ext cx="278514" cy="244503"/>
            <a:chOff x="304800" y="673100"/>
            <a:chExt cx="4000500" cy="4000500"/>
          </a:xfrm>
          <a:effectLst>
            <a:outerShdw blurRad="444500" dist="254000" dir="8100000" algn="tr" rotWithShape="0">
              <a:prstClr val="black">
                <a:alpha val="50000"/>
              </a:prstClr>
            </a:outerShdw>
          </a:effectLst>
        </p:grpSpPr>
        <p:sp>
          <p:nvSpPr>
            <p:cNvPr id="99" name="同心圆 76"/>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00" name="椭圆 93"/>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101" name="组合 100"/>
          <p:cNvGrpSpPr/>
          <p:nvPr/>
        </p:nvGrpSpPr>
        <p:grpSpPr>
          <a:xfrm>
            <a:off x="7567970" y="3745007"/>
            <a:ext cx="361546" cy="317396"/>
            <a:chOff x="304800" y="673100"/>
            <a:chExt cx="4000500" cy="4000500"/>
          </a:xfrm>
          <a:effectLst>
            <a:outerShdw blurRad="444500" dist="254000" dir="8100000" algn="tr" rotWithShape="0">
              <a:prstClr val="black">
                <a:alpha val="50000"/>
              </a:prstClr>
            </a:outerShdw>
          </a:effectLst>
        </p:grpSpPr>
        <p:sp>
          <p:nvSpPr>
            <p:cNvPr id="102" name="同心圆 76"/>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03" name="椭圆 93"/>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104" name="组合 103"/>
          <p:cNvGrpSpPr/>
          <p:nvPr/>
        </p:nvGrpSpPr>
        <p:grpSpPr>
          <a:xfrm>
            <a:off x="924309" y="3549477"/>
            <a:ext cx="688983" cy="604848"/>
            <a:chOff x="304800" y="673100"/>
            <a:chExt cx="4000500" cy="4000500"/>
          </a:xfrm>
          <a:effectLst>
            <a:outerShdw blurRad="444500" dist="254000" dir="8100000" algn="tr" rotWithShape="0">
              <a:prstClr val="black">
                <a:alpha val="50000"/>
              </a:prstClr>
            </a:outerShdw>
          </a:effectLst>
        </p:grpSpPr>
        <p:sp>
          <p:nvSpPr>
            <p:cNvPr id="105" name="同心圆 76"/>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06" name="椭圆 93"/>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fltVal val="0"/>
                                          </p:val>
                                        </p:tav>
                                        <p:tav tm="100000">
                                          <p:val>
                                            <p:strVal val="#ppt_h"/>
                                          </p:val>
                                        </p:tav>
                                      </p:tavLst>
                                    </p:anim>
                                    <p:animEffect transition="in" filter="fade">
                                      <p:cBhvr>
                                        <p:cTn id="14" dur="500"/>
                                        <p:tgtEl>
                                          <p:spTgt spid="3"/>
                                        </p:tgtEl>
                                      </p:cBhvr>
                                    </p:animEffect>
                                  </p:childTnLst>
                                </p:cTn>
                              </p:par>
                              <p:par>
                                <p:cTn id="15" presetID="53" presetClass="entr" presetSubtype="16" fill="hold" nodeType="withEffect">
                                  <p:stCondLst>
                                    <p:cond delay="0"/>
                                  </p:stCondLst>
                                  <p:childTnLst>
                                    <p:set>
                                      <p:cBhvr>
                                        <p:cTn id="16" dur="1" fill="hold">
                                          <p:stCondLst>
                                            <p:cond delay="0"/>
                                          </p:stCondLst>
                                        </p:cTn>
                                        <p:tgtEl>
                                          <p:spTgt spid="39"/>
                                        </p:tgtEl>
                                        <p:attrNameLst>
                                          <p:attrName>style.visibility</p:attrName>
                                        </p:attrNameLst>
                                      </p:cBhvr>
                                      <p:to>
                                        <p:strVal val="visible"/>
                                      </p:to>
                                    </p:set>
                                    <p:anim calcmode="lin" valueType="num">
                                      <p:cBhvr>
                                        <p:cTn id="17" dur="500" fill="hold"/>
                                        <p:tgtEl>
                                          <p:spTgt spid="39"/>
                                        </p:tgtEl>
                                        <p:attrNameLst>
                                          <p:attrName>ppt_w</p:attrName>
                                        </p:attrNameLst>
                                      </p:cBhvr>
                                      <p:tavLst>
                                        <p:tav tm="0">
                                          <p:val>
                                            <p:fltVal val="0"/>
                                          </p:val>
                                        </p:tav>
                                        <p:tav tm="100000">
                                          <p:val>
                                            <p:strVal val="#ppt_w"/>
                                          </p:val>
                                        </p:tav>
                                      </p:tavLst>
                                    </p:anim>
                                    <p:anim calcmode="lin" valueType="num">
                                      <p:cBhvr>
                                        <p:cTn id="18" dur="500" fill="hold"/>
                                        <p:tgtEl>
                                          <p:spTgt spid="39"/>
                                        </p:tgtEl>
                                        <p:attrNameLst>
                                          <p:attrName>ppt_h</p:attrName>
                                        </p:attrNameLst>
                                      </p:cBhvr>
                                      <p:tavLst>
                                        <p:tav tm="0">
                                          <p:val>
                                            <p:fltVal val="0"/>
                                          </p:val>
                                        </p:tav>
                                        <p:tav tm="100000">
                                          <p:val>
                                            <p:strVal val="#ppt_h"/>
                                          </p:val>
                                        </p:tav>
                                      </p:tavLst>
                                    </p:anim>
                                    <p:animEffect transition="in" filter="fade">
                                      <p:cBhvr>
                                        <p:cTn id="19" dur="500"/>
                                        <p:tgtEl>
                                          <p:spTgt spid="39"/>
                                        </p:tgtEl>
                                      </p:cBhvr>
                                    </p:animEffect>
                                  </p:childTnLst>
                                </p:cTn>
                              </p:par>
                              <p:par>
                                <p:cTn id="20" presetID="53" presetClass="entr" presetSubtype="16" fill="hold" nodeType="withEffect">
                                  <p:stCondLst>
                                    <p:cond delay="0"/>
                                  </p:stCondLst>
                                  <p:childTnLst>
                                    <p:set>
                                      <p:cBhvr>
                                        <p:cTn id="21" dur="1" fill="hold">
                                          <p:stCondLst>
                                            <p:cond delay="0"/>
                                          </p:stCondLst>
                                        </p:cTn>
                                        <p:tgtEl>
                                          <p:spTgt spid="40"/>
                                        </p:tgtEl>
                                        <p:attrNameLst>
                                          <p:attrName>style.visibility</p:attrName>
                                        </p:attrNameLst>
                                      </p:cBhvr>
                                      <p:to>
                                        <p:strVal val="visible"/>
                                      </p:to>
                                    </p:set>
                                    <p:anim calcmode="lin" valueType="num">
                                      <p:cBhvr>
                                        <p:cTn id="22" dur="500" fill="hold"/>
                                        <p:tgtEl>
                                          <p:spTgt spid="40"/>
                                        </p:tgtEl>
                                        <p:attrNameLst>
                                          <p:attrName>ppt_w</p:attrName>
                                        </p:attrNameLst>
                                      </p:cBhvr>
                                      <p:tavLst>
                                        <p:tav tm="0">
                                          <p:val>
                                            <p:fltVal val="0"/>
                                          </p:val>
                                        </p:tav>
                                        <p:tav tm="100000">
                                          <p:val>
                                            <p:strVal val="#ppt_w"/>
                                          </p:val>
                                        </p:tav>
                                      </p:tavLst>
                                    </p:anim>
                                    <p:anim calcmode="lin" valueType="num">
                                      <p:cBhvr>
                                        <p:cTn id="23" dur="500" fill="hold"/>
                                        <p:tgtEl>
                                          <p:spTgt spid="40"/>
                                        </p:tgtEl>
                                        <p:attrNameLst>
                                          <p:attrName>ppt_h</p:attrName>
                                        </p:attrNameLst>
                                      </p:cBhvr>
                                      <p:tavLst>
                                        <p:tav tm="0">
                                          <p:val>
                                            <p:fltVal val="0"/>
                                          </p:val>
                                        </p:tav>
                                        <p:tav tm="100000">
                                          <p:val>
                                            <p:strVal val="#ppt_h"/>
                                          </p:val>
                                        </p:tav>
                                      </p:tavLst>
                                    </p:anim>
                                    <p:animEffect transition="in" filter="fade">
                                      <p:cBhvr>
                                        <p:cTn id="24" dur="500"/>
                                        <p:tgtEl>
                                          <p:spTgt spid="40"/>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wipe(left)">
                                      <p:cBhvr>
                                        <p:cTn id="29" dur="500"/>
                                        <p:tgtEl>
                                          <p:spTgt spid="17"/>
                                        </p:tgtEl>
                                      </p:cBhvr>
                                    </p:animEffect>
                                  </p:childTnLst>
                                </p:cTn>
                              </p:par>
                            </p:childTnLst>
                          </p:cTn>
                        </p:par>
                        <p:par>
                          <p:cTn id="30" fill="hold">
                            <p:stCondLst>
                              <p:cond delay="500"/>
                            </p:stCondLst>
                            <p:childTnLst>
                              <p:par>
                                <p:cTn id="31" presetID="41" presetClass="entr" presetSubtype="0" fill="hold" grpId="0" nodeType="afterEffect">
                                  <p:stCondLst>
                                    <p:cond delay="0"/>
                                  </p:stCondLst>
                                  <p:iterate type="lt">
                                    <p:tmPct val="10000"/>
                                  </p:iterate>
                                  <p:childTnLst>
                                    <p:set>
                                      <p:cBhvr>
                                        <p:cTn id="32" dur="1" fill="hold">
                                          <p:stCondLst>
                                            <p:cond delay="0"/>
                                          </p:stCondLst>
                                        </p:cTn>
                                        <p:tgtEl>
                                          <p:spTgt spid="25"/>
                                        </p:tgtEl>
                                        <p:attrNameLst>
                                          <p:attrName>style.visibility</p:attrName>
                                        </p:attrNameLst>
                                      </p:cBhvr>
                                      <p:to>
                                        <p:strVal val="visible"/>
                                      </p:to>
                                    </p:set>
                                    <p:anim calcmode="lin" valueType="num">
                                      <p:cBhvr>
                                        <p:cTn id="33" dur="500" fill="hold"/>
                                        <p:tgtEl>
                                          <p:spTgt spid="25"/>
                                        </p:tgtEl>
                                        <p:attrNameLst>
                                          <p:attrName>ppt_x</p:attrName>
                                        </p:attrNameLst>
                                      </p:cBhvr>
                                      <p:tavLst>
                                        <p:tav tm="0">
                                          <p:val>
                                            <p:strVal val="#ppt_x"/>
                                          </p:val>
                                        </p:tav>
                                        <p:tav tm="50000">
                                          <p:val>
                                            <p:strVal val="#ppt_x+.1"/>
                                          </p:val>
                                        </p:tav>
                                        <p:tav tm="100000">
                                          <p:val>
                                            <p:strVal val="#ppt_x"/>
                                          </p:val>
                                        </p:tav>
                                      </p:tavLst>
                                    </p:anim>
                                    <p:anim calcmode="lin" valueType="num">
                                      <p:cBhvr>
                                        <p:cTn id="34" dur="500" fill="hold"/>
                                        <p:tgtEl>
                                          <p:spTgt spid="25"/>
                                        </p:tgtEl>
                                        <p:attrNameLst>
                                          <p:attrName>ppt_y</p:attrName>
                                        </p:attrNameLst>
                                      </p:cBhvr>
                                      <p:tavLst>
                                        <p:tav tm="0">
                                          <p:val>
                                            <p:strVal val="#ppt_y"/>
                                          </p:val>
                                        </p:tav>
                                        <p:tav tm="100000">
                                          <p:val>
                                            <p:strVal val="#ppt_y"/>
                                          </p:val>
                                        </p:tav>
                                      </p:tavLst>
                                    </p:anim>
                                    <p:anim calcmode="lin" valueType="num">
                                      <p:cBhvr>
                                        <p:cTn id="35" dur="500" fill="hold"/>
                                        <p:tgtEl>
                                          <p:spTgt spid="25"/>
                                        </p:tgtEl>
                                        <p:attrNameLst>
                                          <p:attrName>ppt_h</p:attrName>
                                        </p:attrNameLst>
                                      </p:cBhvr>
                                      <p:tavLst>
                                        <p:tav tm="0">
                                          <p:val>
                                            <p:strVal val="#ppt_h/10"/>
                                          </p:val>
                                        </p:tav>
                                        <p:tav tm="50000">
                                          <p:val>
                                            <p:strVal val="#ppt_h+.01"/>
                                          </p:val>
                                        </p:tav>
                                        <p:tav tm="100000">
                                          <p:val>
                                            <p:strVal val="#ppt_h"/>
                                          </p:val>
                                        </p:tav>
                                      </p:tavLst>
                                    </p:anim>
                                    <p:anim calcmode="lin" valueType="num">
                                      <p:cBhvr>
                                        <p:cTn id="36" dur="500" fill="hold"/>
                                        <p:tgtEl>
                                          <p:spTgt spid="25"/>
                                        </p:tgtEl>
                                        <p:attrNameLst>
                                          <p:attrName>ppt_w</p:attrName>
                                        </p:attrNameLst>
                                      </p:cBhvr>
                                      <p:tavLst>
                                        <p:tav tm="0">
                                          <p:val>
                                            <p:strVal val="#ppt_w/10"/>
                                          </p:val>
                                        </p:tav>
                                        <p:tav tm="50000">
                                          <p:val>
                                            <p:strVal val="#ppt_w+.01"/>
                                          </p:val>
                                        </p:tav>
                                        <p:tav tm="100000">
                                          <p:val>
                                            <p:strVal val="#ppt_w"/>
                                          </p:val>
                                        </p:tav>
                                      </p:tavLst>
                                    </p:anim>
                                    <p:animEffect transition="in" filter="fade">
                                      <p:cBhvr>
                                        <p:cTn id="37" dur="500" tmFilter="0,0; .5, 1; 1, 1"/>
                                        <p:tgtEl>
                                          <p:spTgt spid="25"/>
                                        </p:tgtEl>
                                      </p:cBhvr>
                                    </p:animEffect>
                                  </p:childTnLst>
                                </p:cTn>
                              </p:par>
                            </p:childTnLst>
                          </p:cTn>
                        </p:par>
                        <p:par>
                          <p:cTn id="38" fill="hold">
                            <p:stCondLst>
                              <p:cond delay="1250"/>
                            </p:stCondLst>
                            <p:childTnLst>
                              <p:par>
                                <p:cTn id="39" presetID="22" presetClass="entr" presetSubtype="1" fill="hold" grpId="0" nodeType="afterEffect">
                                  <p:stCondLst>
                                    <p:cond delay="0"/>
                                  </p:stCondLst>
                                  <p:childTnLst>
                                    <p:set>
                                      <p:cBhvr>
                                        <p:cTn id="40" dur="1" fill="hold">
                                          <p:stCondLst>
                                            <p:cond delay="0"/>
                                          </p:stCondLst>
                                        </p:cTn>
                                        <p:tgtEl>
                                          <p:spTgt spid="47"/>
                                        </p:tgtEl>
                                        <p:attrNameLst>
                                          <p:attrName>style.visibility</p:attrName>
                                        </p:attrNameLst>
                                      </p:cBhvr>
                                      <p:to>
                                        <p:strVal val="visible"/>
                                      </p:to>
                                    </p:set>
                                    <p:animEffect transition="in" filter="wipe(up)">
                                      <p:cBhvr>
                                        <p:cTn id="41" dur="500"/>
                                        <p:tgtEl>
                                          <p:spTgt spid="47"/>
                                        </p:tgtEl>
                                      </p:cBhvr>
                                    </p:animEffect>
                                  </p:childTnLst>
                                </p:cTn>
                              </p:par>
                            </p:childTnLst>
                          </p:cTn>
                        </p:par>
                        <p:par>
                          <p:cTn id="42" fill="hold">
                            <p:stCondLst>
                              <p:cond delay="1750"/>
                            </p:stCondLst>
                            <p:childTnLst>
                              <p:par>
                                <p:cTn id="43" presetID="10" presetClass="entr" presetSubtype="0" fill="hold" grpId="0" nodeType="afterEffect">
                                  <p:stCondLst>
                                    <p:cond delay="0"/>
                                  </p:stCondLst>
                                  <p:childTnLst>
                                    <p:set>
                                      <p:cBhvr>
                                        <p:cTn id="44" dur="1" fill="hold">
                                          <p:stCondLst>
                                            <p:cond delay="0"/>
                                          </p:stCondLst>
                                        </p:cTn>
                                        <p:tgtEl>
                                          <p:spTgt spid="79"/>
                                        </p:tgtEl>
                                        <p:attrNameLst>
                                          <p:attrName>style.visibility</p:attrName>
                                        </p:attrNameLst>
                                      </p:cBhvr>
                                      <p:to>
                                        <p:strVal val="visible"/>
                                      </p:to>
                                    </p:set>
                                    <p:animEffect transition="in" filter="fade">
                                      <p:cBhvr>
                                        <p:cTn id="45" dur="500"/>
                                        <p:tgtEl>
                                          <p:spTgt spid="79"/>
                                        </p:tgtEl>
                                      </p:cBhvr>
                                    </p:animEffect>
                                  </p:childTnLst>
                                </p:cTn>
                              </p:par>
                              <p:par>
                                <p:cTn id="46" presetID="23" presetClass="entr" presetSubtype="528" fill="hold" nodeType="withEffect">
                                  <p:stCondLst>
                                    <p:cond delay="100"/>
                                  </p:stCondLst>
                                  <p:childTnLst>
                                    <p:set>
                                      <p:cBhvr>
                                        <p:cTn id="47" dur="1" fill="hold">
                                          <p:stCondLst>
                                            <p:cond delay="0"/>
                                          </p:stCondLst>
                                        </p:cTn>
                                        <p:tgtEl>
                                          <p:spTgt spid="80"/>
                                        </p:tgtEl>
                                        <p:attrNameLst>
                                          <p:attrName>style.visibility</p:attrName>
                                        </p:attrNameLst>
                                      </p:cBhvr>
                                      <p:to>
                                        <p:strVal val="visible"/>
                                      </p:to>
                                    </p:set>
                                    <p:anim calcmode="lin" valueType="num">
                                      <p:cBhvr>
                                        <p:cTn id="48" dur="500" fill="hold"/>
                                        <p:tgtEl>
                                          <p:spTgt spid="80"/>
                                        </p:tgtEl>
                                        <p:attrNameLst>
                                          <p:attrName>ppt_w</p:attrName>
                                        </p:attrNameLst>
                                      </p:cBhvr>
                                      <p:tavLst>
                                        <p:tav tm="0">
                                          <p:val>
                                            <p:fltVal val="0"/>
                                          </p:val>
                                        </p:tav>
                                        <p:tav tm="100000">
                                          <p:val>
                                            <p:strVal val="#ppt_w"/>
                                          </p:val>
                                        </p:tav>
                                      </p:tavLst>
                                    </p:anim>
                                    <p:anim calcmode="lin" valueType="num">
                                      <p:cBhvr>
                                        <p:cTn id="49" dur="500" fill="hold"/>
                                        <p:tgtEl>
                                          <p:spTgt spid="80"/>
                                        </p:tgtEl>
                                        <p:attrNameLst>
                                          <p:attrName>ppt_h</p:attrName>
                                        </p:attrNameLst>
                                      </p:cBhvr>
                                      <p:tavLst>
                                        <p:tav tm="0">
                                          <p:val>
                                            <p:fltVal val="0"/>
                                          </p:val>
                                        </p:tav>
                                        <p:tav tm="100000">
                                          <p:val>
                                            <p:strVal val="#ppt_h"/>
                                          </p:val>
                                        </p:tav>
                                      </p:tavLst>
                                    </p:anim>
                                    <p:anim calcmode="lin" valueType="num">
                                      <p:cBhvr>
                                        <p:cTn id="50" dur="500" fill="hold"/>
                                        <p:tgtEl>
                                          <p:spTgt spid="80"/>
                                        </p:tgtEl>
                                        <p:attrNameLst>
                                          <p:attrName>ppt_x</p:attrName>
                                        </p:attrNameLst>
                                      </p:cBhvr>
                                      <p:tavLst>
                                        <p:tav tm="0">
                                          <p:val>
                                            <p:fltVal val="0.5"/>
                                          </p:val>
                                        </p:tav>
                                        <p:tav tm="100000">
                                          <p:val>
                                            <p:strVal val="#ppt_x"/>
                                          </p:val>
                                        </p:tav>
                                      </p:tavLst>
                                    </p:anim>
                                    <p:anim calcmode="lin" valueType="num">
                                      <p:cBhvr>
                                        <p:cTn id="51" dur="500" fill="hold"/>
                                        <p:tgtEl>
                                          <p:spTgt spid="80"/>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600"/>
                                  </p:stCondLst>
                                  <p:childTnLst>
                                    <p:set>
                                      <p:cBhvr>
                                        <p:cTn id="53" dur="1" fill="hold">
                                          <p:stCondLst>
                                            <p:cond delay="0"/>
                                          </p:stCondLst>
                                        </p:cTn>
                                        <p:tgtEl>
                                          <p:spTgt spid="83"/>
                                        </p:tgtEl>
                                        <p:attrNameLst>
                                          <p:attrName>style.visibility</p:attrName>
                                        </p:attrNameLst>
                                      </p:cBhvr>
                                      <p:to>
                                        <p:strVal val="visible"/>
                                      </p:to>
                                    </p:set>
                                    <p:anim calcmode="lin" valueType="num">
                                      <p:cBhvr>
                                        <p:cTn id="54" dur="500" fill="hold"/>
                                        <p:tgtEl>
                                          <p:spTgt spid="83"/>
                                        </p:tgtEl>
                                        <p:attrNameLst>
                                          <p:attrName>ppt_w</p:attrName>
                                        </p:attrNameLst>
                                      </p:cBhvr>
                                      <p:tavLst>
                                        <p:tav tm="0">
                                          <p:val>
                                            <p:fltVal val="0"/>
                                          </p:val>
                                        </p:tav>
                                        <p:tav tm="100000">
                                          <p:val>
                                            <p:strVal val="#ppt_w"/>
                                          </p:val>
                                        </p:tav>
                                      </p:tavLst>
                                    </p:anim>
                                    <p:anim calcmode="lin" valueType="num">
                                      <p:cBhvr>
                                        <p:cTn id="55" dur="500" fill="hold"/>
                                        <p:tgtEl>
                                          <p:spTgt spid="83"/>
                                        </p:tgtEl>
                                        <p:attrNameLst>
                                          <p:attrName>ppt_h</p:attrName>
                                        </p:attrNameLst>
                                      </p:cBhvr>
                                      <p:tavLst>
                                        <p:tav tm="0">
                                          <p:val>
                                            <p:fltVal val="0"/>
                                          </p:val>
                                        </p:tav>
                                        <p:tav tm="100000">
                                          <p:val>
                                            <p:strVal val="#ppt_h"/>
                                          </p:val>
                                        </p:tav>
                                      </p:tavLst>
                                    </p:anim>
                                    <p:anim calcmode="lin" valueType="num">
                                      <p:cBhvr>
                                        <p:cTn id="56" dur="500" fill="hold"/>
                                        <p:tgtEl>
                                          <p:spTgt spid="83"/>
                                        </p:tgtEl>
                                        <p:attrNameLst>
                                          <p:attrName>ppt_x</p:attrName>
                                        </p:attrNameLst>
                                      </p:cBhvr>
                                      <p:tavLst>
                                        <p:tav tm="0">
                                          <p:val>
                                            <p:fltVal val="0.5"/>
                                          </p:val>
                                        </p:tav>
                                        <p:tav tm="100000">
                                          <p:val>
                                            <p:strVal val="#ppt_x"/>
                                          </p:val>
                                        </p:tav>
                                      </p:tavLst>
                                    </p:anim>
                                    <p:anim calcmode="lin" valueType="num">
                                      <p:cBhvr>
                                        <p:cTn id="57" dur="500" fill="hold"/>
                                        <p:tgtEl>
                                          <p:spTgt spid="83"/>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300"/>
                                  </p:stCondLst>
                                  <p:childTnLst>
                                    <p:set>
                                      <p:cBhvr>
                                        <p:cTn id="59" dur="1" fill="hold">
                                          <p:stCondLst>
                                            <p:cond delay="0"/>
                                          </p:stCondLst>
                                        </p:cTn>
                                        <p:tgtEl>
                                          <p:spTgt spid="86"/>
                                        </p:tgtEl>
                                        <p:attrNameLst>
                                          <p:attrName>style.visibility</p:attrName>
                                        </p:attrNameLst>
                                      </p:cBhvr>
                                      <p:to>
                                        <p:strVal val="visible"/>
                                      </p:to>
                                    </p:set>
                                    <p:anim calcmode="lin" valueType="num">
                                      <p:cBhvr>
                                        <p:cTn id="60" dur="500" fill="hold"/>
                                        <p:tgtEl>
                                          <p:spTgt spid="86"/>
                                        </p:tgtEl>
                                        <p:attrNameLst>
                                          <p:attrName>ppt_w</p:attrName>
                                        </p:attrNameLst>
                                      </p:cBhvr>
                                      <p:tavLst>
                                        <p:tav tm="0">
                                          <p:val>
                                            <p:fltVal val="0"/>
                                          </p:val>
                                        </p:tav>
                                        <p:tav tm="100000">
                                          <p:val>
                                            <p:strVal val="#ppt_w"/>
                                          </p:val>
                                        </p:tav>
                                      </p:tavLst>
                                    </p:anim>
                                    <p:anim calcmode="lin" valueType="num">
                                      <p:cBhvr>
                                        <p:cTn id="61" dur="500" fill="hold"/>
                                        <p:tgtEl>
                                          <p:spTgt spid="86"/>
                                        </p:tgtEl>
                                        <p:attrNameLst>
                                          <p:attrName>ppt_h</p:attrName>
                                        </p:attrNameLst>
                                      </p:cBhvr>
                                      <p:tavLst>
                                        <p:tav tm="0">
                                          <p:val>
                                            <p:fltVal val="0"/>
                                          </p:val>
                                        </p:tav>
                                        <p:tav tm="100000">
                                          <p:val>
                                            <p:strVal val="#ppt_h"/>
                                          </p:val>
                                        </p:tav>
                                      </p:tavLst>
                                    </p:anim>
                                    <p:anim calcmode="lin" valueType="num">
                                      <p:cBhvr>
                                        <p:cTn id="62" dur="500" fill="hold"/>
                                        <p:tgtEl>
                                          <p:spTgt spid="86"/>
                                        </p:tgtEl>
                                        <p:attrNameLst>
                                          <p:attrName>ppt_x</p:attrName>
                                        </p:attrNameLst>
                                      </p:cBhvr>
                                      <p:tavLst>
                                        <p:tav tm="0">
                                          <p:val>
                                            <p:fltVal val="0.5"/>
                                          </p:val>
                                        </p:tav>
                                        <p:tav tm="100000">
                                          <p:val>
                                            <p:strVal val="#ppt_x"/>
                                          </p:val>
                                        </p:tav>
                                      </p:tavLst>
                                    </p:anim>
                                    <p:anim calcmode="lin" valueType="num">
                                      <p:cBhvr>
                                        <p:cTn id="63" dur="500" fill="hold"/>
                                        <p:tgtEl>
                                          <p:spTgt spid="86"/>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89"/>
                                        </p:tgtEl>
                                        <p:attrNameLst>
                                          <p:attrName>style.visibility</p:attrName>
                                        </p:attrNameLst>
                                      </p:cBhvr>
                                      <p:to>
                                        <p:strVal val="visible"/>
                                      </p:to>
                                    </p:set>
                                    <p:anim calcmode="lin" valueType="num">
                                      <p:cBhvr>
                                        <p:cTn id="66" dur="500" fill="hold"/>
                                        <p:tgtEl>
                                          <p:spTgt spid="89"/>
                                        </p:tgtEl>
                                        <p:attrNameLst>
                                          <p:attrName>ppt_w</p:attrName>
                                        </p:attrNameLst>
                                      </p:cBhvr>
                                      <p:tavLst>
                                        <p:tav tm="0">
                                          <p:val>
                                            <p:fltVal val="0"/>
                                          </p:val>
                                        </p:tav>
                                        <p:tav tm="100000">
                                          <p:val>
                                            <p:strVal val="#ppt_w"/>
                                          </p:val>
                                        </p:tav>
                                      </p:tavLst>
                                    </p:anim>
                                    <p:anim calcmode="lin" valueType="num">
                                      <p:cBhvr>
                                        <p:cTn id="67" dur="500" fill="hold"/>
                                        <p:tgtEl>
                                          <p:spTgt spid="89"/>
                                        </p:tgtEl>
                                        <p:attrNameLst>
                                          <p:attrName>ppt_h</p:attrName>
                                        </p:attrNameLst>
                                      </p:cBhvr>
                                      <p:tavLst>
                                        <p:tav tm="0">
                                          <p:val>
                                            <p:fltVal val="0"/>
                                          </p:val>
                                        </p:tav>
                                        <p:tav tm="100000">
                                          <p:val>
                                            <p:strVal val="#ppt_h"/>
                                          </p:val>
                                        </p:tav>
                                      </p:tavLst>
                                    </p:anim>
                                    <p:anim calcmode="lin" valueType="num">
                                      <p:cBhvr>
                                        <p:cTn id="68" dur="500" fill="hold"/>
                                        <p:tgtEl>
                                          <p:spTgt spid="89"/>
                                        </p:tgtEl>
                                        <p:attrNameLst>
                                          <p:attrName>ppt_x</p:attrName>
                                        </p:attrNameLst>
                                      </p:cBhvr>
                                      <p:tavLst>
                                        <p:tav tm="0">
                                          <p:val>
                                            <p:fltVal val="0.5"/>
                                          </p:val>
                                        </p:tav>
                                        <p:tav tm="100000">
                                          <p:val>
                                            <p:strVal val="#ppt_x"/>
                                          </p:val>
                                        </p:tav>
                                      </p:tavLst>
                                    </p:anim>
                                    <p:anim calcmode="lin" valueType="num">
                                      <p:cBhvr>
                                        <p:cTn id="69" dur="500" fill="hold"/>
                                        <p:tgtEl>
                                          <p:spTgt spid="89"/>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600"/>
                                  </p:stCondLst>
                                  <p:childTnLst>
                                    <p:set>
                                      <p:cBhvr>
                                        <p:cTn id="71" dur="1" fill="hold">
                                          <p:stCondLst>
                                            <p:cond delay="0"/>
                                          </p:stCondLst>
                                        </p:cTn>
                                        <p:tgtEl>
                                          <p:spTgt spid="92"/>
                                        </p:tgtEl>
                                        <p:attrNameLst>
                                          <p:attrName>style.visibility</p:attrName>
                                        </p:attrNameLst>
                                      </p:cBhvr>
                                      <p:to>
                                        <p:strVal val="visible"/>
                                      </p:to>
                                    </p:set>
                                    <p:anim calcmode="lin" valueType="num">
                                      <p:cBhvr>
                                        <p:cTn id="72" dur="500" fill="hold"/>
                                        <p:tgtEl>
                                          <p:spTgt spid="92"/>
                                        </p:tgtEl>
                                        <p:attrNameLst>
                                          <p:attrName>ppt_w</p:attrName>
                                        </p:attrNameLst>
                                      </p:cBhvr>
                                      <p:tavLst>
                                        <p:tav tm="0">
                                          <p:val>
                                            <p:fltVal val="0"/>
                                          </p:val>
                                        </p:tav>
                                        <p:tav tm="100000">
                                          <p:val>
                                            <p:strVal val="#ppt_w"/>
                                          </p:val>
                                        </p:tav>
                                      </p:tavLst>
                                    </p:anim>
                                    <p:anim calcmode="lin" valueType="num">
                                      <p:cBhvr>
                                        <p:cTn id="73" dur="500" fill="hold"/>
                                        <p:tgtEl>
                                          <p:spTgt spid="92"/>
                                        </p:tgtEl>
                                        <p:attrNameLst>
                                          <p:attrName>ppt_h</p:attrName>
                                        </p:attrNameLst>
                                      </p:cBhvr>
                                      <p:tavLst>
                                        <p:tav tm="0">
                                          <p:val>
                                            <p:fltVal val="0"/>
                                          </p:val>
                                        </p:tav>
                                        <p:tav tm="100000">
                                          <p:val>
                                            <p:strVal val="#ppt_h"/>
                                          </p:val>
                                        </p:tav>
                                      </p:tavLst>
                                    </p:anim>
                                    <p:anim calcmode="lin" valueType="num">
                                      <p:cBhvr>
                                        <p:cTn id="74" dur="500" fill="hold"/>
                                        <p:tgtEl>
                                          <p:spTgt spid="92"/>
                                        </p:tgtEl>
                                        <p:attrNameLst>
                                          <p:attrName>ppt_x</p:attrName>
                                        </p:attrNameLst>
                                      </p:cBhvr>
                                      <p:tavLst>
                                        <p:tav tm="0">
                                          <p:val>
                                            <p:fltVal val="0.5"/>
                                          </p:val>
                                        </p:tav>
                                        <p:tav tm="100000">
                                          <p:val>
                                            <p:strVal val="#ppt_x"/>
                                          </p:val>
                                        </p:tav>
                                      </p:tavLst>
                                    </p:anim>
                                    <p:anim calcmode="lin" valueType="num">
                                      <p:cBhvr>
                                        <p:cTn id="75" dur="500" fill="hold"/>
                                        <p:tgtEl>
                                          <p:spTgt spid="92"/>
                                        </p:tgtEl>
                                        <p:attrNameLst>
                                          <p:attrName>ppt_y</p:attrName>
                                        </p:attrNameLst>
                                      </p:cBhvr>
                                      <p:tavLst>
                                        <p:tav tm="0">
                                          <p:val>
                                            <p:fltVal val="0.5"/>
                                          </p:val>
                                        </p:tav>
                                        <p:tav tm="100000">
                                          <p:val>
                                            <p:strVal val="#ppt_y"/>
                                          </p:val>
                                        </p:tav>
                                      </p:tavLst>
                                    </p:anim>
                                  </p:childTnLst>
                                </p:cTn>
                              </p:par>
                              <p:par>
                                <p:cTn id="76" presetID="26" presetClass="emph" presetSubtype="0" repeatCount="3000" fill="hold" nodeType="withEffect">
                                  <p:stCondLst>
                                    <p:cond delay="410"/>
                                  </p:stCondLst>
                                  <p:childTnLst>
                                    <p:animEffect transition="out" filter="fade">
                                      <p:cBhvr>
                                        <p:cTn id="77" dur="500" tmFilter="0, 0; .2, .5; .8, .5; 1, 0"/>
                                        <p:tgtEl>
                                          <p:spTgt spid="83"/>
                                        </p:tgtEl>
                                      </p:cBhvr>
                                    </p:animEffect>
                                    <p:animScale>
                                      <p:cBhvr>
                                        <p:cTn id="78" dur="250" autoRev="1" fill="hold"/>
                                        <p:tgtEl>
                                          <p:spTgt spid="83"/>
                                        </p:tgtEl>
                                      </p:cBhvr>
                                      <p:by x="105000" y="105000"/>
                                    </p:animScale>
                                  </p:childTnLst>
                                </p:cTn>
                              </p:par>
                              <p:par>
                                <p:cTn id="79" presetID="26" presetClass="emph" presetSubtype="0" repeatCount="3000" fill="hold" nodeType="withEffect">
                                  <p:stCondLst>
                                    <p:cond delay="810"/>
                                  </p:stCondLst>
                                  <p:childTnLst>
                                    <p:animEffect transition="out" filter="fade">
                                      <p:cBhvr>
                                        <p:cTn id="80" dur="500" tmFilter="0, 0; .2, .5; .8, .5; 1, 0"/>
                                        <p:tgtEl>
                                          <p:spTgt spid="86"/>
                                        </p:tgtEl>
                                      </p:cBhvr>
                                    </p:animEffect>
                                    <p:animScale>
                                      <p:cBhvr>
                                        <p:cTn id="81" dur="250" autoRev="1" fill="hold"/>
                                        <p:tgtEl>
                                          <p:spTgt spid="86"/>
                                        </p:tgtEl>
                                      </p:cBhvr>
                                      <p:by x="105000" y="105000"/>
                                    </p:animScale>
                                  </p:childTnLst>
                                </p:cTn>
                              </p:par>
                              <p:par>
                                <p:cTn id="82" presetID="23" presetClass="entr" presetSubtype="528" fill="hold" nodeType="withEffect">
                                  <p:stCondLst>
                                    <p:cond delay="600"/>
                                  </p:stCondLst>
                                  <p:childTnLst>
                                    <p:set>
                                      <p:cBhvr>
                                        <p:cTn id="83" dur="1" fill="hold">
                                          <p:stCondLst>
                                            <p:cond delay="0"/>
                                          </p:stCondLst>
                                        </p:cTn>
                                        <p:tgtEl>
                                          <p:spTgt spid="95"/>
                                        </p:tgtEl>
                                        <p:attrNameLst>
                                          <p:attrName>style.visibility</p:attrName>
                                        </p:attrNameLst>
                                      </p:cBhvr>
                                      <p:to>
                                        <p:strVal val="visible"/>
                                      </p:to>
                                    </p:set>
                                    <p:anim calcmode="lin" valueType="num">
                                      <p:cBhvr>
                                        <p:cTn id="84" dur="500" fill="hold"/>
                                        <p:tgtEl>
                                          <p:spTgt spid="95"/>
                                        </p:tgtEl>
                                        <p:attrNameLst>
                                          <p:attrName>ppt_w</p:attrName>
                                        </p:attrNameLst>
                                      </p:cBhvr>
                                      <p:tavLst>
                                        <p:tav tm="0">
                                          <p:val>
                                            <p:fltVal val="0"/>
                                          </p:val>
                                        </p:tav>
                                        <p:tav tm="100000">
                                          <p:val>
                                            <p:strVal val="#ppt_w"/>
                                          </p:val>
                                        </p:tav>
                                      </p:tavLst>
                                    </p:anim>
                                    <p:anim calcmode="lin" valueType="num">
                                      <p:cBhvr>
                                        <p:cTn id="85" dur="500" fill="hold"/>
                                        <p:tgtEl>
                                          <p:spTgt spid="95"/>
                                        </p:tgtEl>
                                        <p:attrNameLst>
                                          <p:attrName>ppt_h</p:attrName>
                                        </p:attrNameLst>
                                      </p:cBhvr>
                                      <p:tavLst>
                                        <p:tav tm="0">
                                          <p:val>
                                            <p:fltVal val="0"/>
                                          </p:val>
                                        </p:tav>
                                        <p:tav tm="100000">
                                          <p:val>
                                            <p:strVal val="#ppt_h"/>
                                          </p:val>
                                        </p:tav>
                                      </p:tavLst>
                                    </p:anim>
                                    <p:anim calcmode="lin" valueType="num">
                                      <p:cBhvr>
                                        <p:cTn id="86" dur="500" fill="hold"/>
                                        <p:tgtEl>
                                          <p:spTgt spid="95"/>
                                        </p:tgtEl>
                                        <p:attrNameLst>
                                          <p:attrName>ppt_x</p:attrName>
                                        </p:attrNameLst>
                                      </p:cBhvr>
                                      <p:tavLst>
                                        <p:tav tm="0">
                                          <p:val>
                                            <p:fltVal val="0.5"/>
                                          </p:val>
                                        </p:tav>
                                        <p:tav tm="100000">
                                          <p:val>
                                            <p:strVal val="#ppt_x"/>
                                          </p:val>
                                        </p:tav>
                                      </p:tavLst>
                                    </p:anim>
                                    <p:anim calcmode="lin" valueType="num">
                                      <p:cBhvr>
                                        <p:cTn id="87" dur="500" fill="hold"/>
                                        <p:tgtEl>
                                          <p:spTgt spid="95"/>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98"/>
                                        </p:tgtEl>
                                        <p:attrNameLst>
                                          <p:attrName>style.visibility</p:attrName>
                                        </p:attrNameLst>
                                      </p:cBhvr>
                                      <p:to>
                                        <p:strVal val="visible"/>
                                      </p:to>
                                    </p:set>
                                    <p:anim calcmode="lin" valueType="num">
                                      <p:cBhvr>
                                        <p:cTn id="90" dur="500" fill="hold"/>
                                        <p:tgtEl>
                                          <p:spTgt spid="98"/>
                                        </p:tgtEl>
                                        <p:attrNameLst>
                                          <p:attrName>ppt_w</p:attrName>
                                        </p:attrNameLst>
                                      </p:cBhvr>
                                      <p:tavLst>
                                        <p:tav tm="0">
                                          <p:val>
                                            <p:fltVal val="0"/>
                                          </p:val>
                                        </p:tav>
                                        <p:tav tm="100000">
                                          <p:val>
                                            <p:strVal val="#ppt_w"/>
                                          </p:val>
                                        </p:tav>
                                      </p:tavLst>
                                    </p:anim>
                                    <p:anim calcmode="lin" valueType="num">
                                      <p:cBhvr>
                                        <p:cTn id="91" dur="500" fill="hold"/>
                                        <p:tgtEl>
                                          <p:spTgt spid="98"/>
                                        </p:tgtEl>
                                        <p:attrNameLst>
                                          <p:attrName>ppt_h</p:attrName>
                                        </p:attrNameLst>
                                      </p:cBhvr>
                                      <p:tavLst>
                                        <p:tav tm="0">
                                          <p:val>
                                            <p:fltVal val="0"/>
                                          </p:val>
                                        </p:tav>
                                        <p:tav tm="100000">
                                          <p:val>
                                            <p:strVal val="#ppt_h"/>
                                          </p:val>
                                        </p:tav>
                                      </p:tavLst>
                                    </p:anim>
                                    <p:anim calcmode="lin" valueType="num">
                                      <p:cBhvr>
                                        <p:cTn id="92" dur="500" fill="hold"/>
                                        <p:tgtEl>
                                          <p:spTgt spid="98"/>
                                        </p:tgtEl>
                                        <p:attrNameLst>
                                          <p:attrName>ppt_x</p:attrName>
                                        </p:attrNameLst>
                                      </p:cBhvr>
                                      <p:tavLst>
                                        <p:tav tm="0">
                                          <p:val>
                                            <p:fltVal val="0.5"/>
                                          </p:val>
                                        </p:tav>
                                        <p:tav tm="100000">
                                          <p:val>
                                            <p:strVal val="#ppt_x"/>
                                          </p:val>
                                        </p:tav>
                                      </p:tavLst>
                                    </p:anim>
                                    <p:anim calcmode="lin" valueType="num">
                                      <p:cBhvr>
                                        <p:cTn id="93" dur="500" fill="hold"/>
                                        <p:tgtEl>
                                          <p:spTgt spid="98"/>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600"/>
                                  </p:stCondLst>
                                  <p:childTnLst>
                                    <p:set>
                                      <p:cBhvr>
                                        <p:cTn id="95" dur="1" fill="hold">
                                          <p:stCondLst>
                                            <p:cond delay="0"/>
                                          </p:stCondLst>
                                        </p:cTn>
                                        <p:tgtEl>
                                          <p:spTgt spid="101"/>
                                        </p:tgtEl>
                                        <p:attrNameLst>
                                          <p:attrName>style.visibility</p:attrName>
                                        </p:attrNameLst>
                                      </p:cBhvr>
                                      <p:to>
                                        <p:strVal val="visible"/>
                                      </p:to>
                                    </p:set>
                                    <p:anim calcmode="lin" valueType="num">
                                      <p:cBhvr>
                                        <p:cTn id="96" dur="500" fill="hold"/>
                                        <p:tgtEl>
                                          <p:spTgt spid="101"/>
                                        </p:tgtEl>
                                        <p:attrNameLst>
                                          <p:attrName>ppt_w</p:attrName>
                                        </p:attrNameLst>
                                      </p:cBhvr>
                                      <p:tavLst>
                                        <p:tav tm="0">
                                          <p:val>
                                            <p:fltVal val="0"/>
                                          </p:val>
                                        </p:tav>
                                        <p:tav tm="100000">
                                          <p:val>
                                            <p:strVal val="#ppt_w"/>
                                          </p:val>
                                        </p:tav>
                                      </p:tavLst>
                                    </p:anim>
                                    <p:anim calcmode="lin" valueType="num">
                                      <p:cBhvr>
                                        <p:cTn id="97" dur="500" fill="hold"/>
                                        <p:tgtEl>
                                          <p:spTgt spid="101"/>
                                        </p:tgtEl>
                                        <p:attrNameLst>
                                          <p:attrName>ppt_h</p:attrName>
                                        </p:attrNameLst>
                                      </p:cBhvr>
                                      <p:tavLst>
                                        <p:tav tm="0">
                                          <p:val>
                                            <p:fltVal val="0"/>
                                          </p:val>
                                        </p:tav>
                                        <p:tav tm="100000">
                                          <p:val>
                                            <p:strVal val="#ppt_h"/>
                                          </p:val>
                                        </p:tav>
                                      </p:tavLst>
                                    </p:anim>
                                    <p:anim calcmode="lin" valueType="num">
                                      <p:cBhvr>
                                        <p:cTn id="98" dur="500" fill="hold"/>
                                        <p:tgtEl>
                                          <p:spTgt spid="101"/>
                                        </p:tgtEl>
                                        <p:attrNameLst>
                                          <p:attrName>ppt_x</p:attrName>
                                        </p:attrNameLst>
                                      </p:cBhvr>
                                      <p:tavLst>
                                        <p:tav tm="0">
                                          <p:val>
                                            <p:fltVal val="0.5"/>
                                          </p:val>
                                        </p:tav>
                                        <p:tav tm="100000">
                                          <p:val>
                                            <p:strVal val="#ppt_x"/>
                                          </p:val>
                                        </p:tav>
                                      </p:tavLst>
                                    </p:anim>
                                    <p:anim calcmode="lin" valueType="num">
                                      <p:cBhvr>
                                        <p:cTn id="99" dur="500" fill="hold"/>
                                        <p:tgtEl>
                                          <p:spTgt spid="101"/>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04"/>
                                        </p:tgtEl>
                                        <p:attrNameLst>
                                          <p:attrName>style.visibility</p:attrName>
                                        </p:attrNameLst>
                                      </p:cBhvr>
                                      <p:to>
                                        <p:strVal val="visible"/>
                                      </p:to>
                                    </p:set>
                                    <p:anim calcmode="lin" valueType="num">
                                      <p:cBhvr>
                                        <p:cTn id="102" dur="500" fill="hold"/>
                                        <p:tgtEl>
                                          <p:spTgt spid="104"/>
                                        </p:tgtEl>
                                        <p:attrNameLst>
                                          <p:attrName>ppt_w</p:attrName>
                                        </p:attrNameLst>
                                      </p:cBhvr>
                                      <p:tavLst>
                                        <p:tav tm="0">
                                          <p:val>
                                            <p:fltVal val="0"/>
                                          </p:val>
                                        </p:tav>
                                        <p:tav tm="100000">
                                          <p:val>
                                            <p:strVal val="#ppt_w"/>
                                          </p:val>
                                        </p:tav>
                                      </p:tavLst>
                                    </p:anim>
                                    <p:anim calcmode="lin" valueType="num">
                                      <p:cBhvr>
                                        <p:cTn id="103" dur="500" fill="hold"/>
                                        <p:tgtEl>
                                          <p:spTgt spid="104"/>
                                        </p:tgtEl>
                                        <p:attrNameLst>
                                          <p:attrName>ppt_h</p:attrName>
                                        </p:attrNameLst>
                                      </p:cBhvr>
                                      <p:tavLst>
                                        <p:tav tm="0">
                                          <p:val>
                                            <p:fltVal val="0"/>
                                          </p:val>
                                        </p:tav>
                                        <p:tav tm="100000">
                                          <p:val>
                                            <p:strVal val="#ppt_h"/>
                                          </p:val>
                                        </p:tav>
                                      </p:tavLst>
                                    </p:anim>
                                    <p:anim calcmode="lin" valueType="num">
                                      <p:cBhvr>
                                        <p:cTn id="104" dur="500" fill="hold"/>
                                        <p:tgtEl>
                                          <p:spTgt spid="104"/>
                                        </p:tgtEl>
                                        <p:attrNameLst>
                                          <p:attrName>ppt_x</p:attrName>
                                        </p:attrNameLst>
                                      </p:cBhvr>
                                      <p:tavLst>
                                        <p:tav tm="0">
                                          <p:val>
                                            <p:fltVal val="0.5"/>
                                          </p:val>
                                        </p:tav>
                                        <p:tav tm="100000">
                                          <p:val>
                                            <p:strVal val="#ppt_x"/>
                                          </p:val>
                                        </p:tav>
                                      </p:tavLst>
                                    </p:anim>
                                    <p:anim calcmode="lin" valueType="num">
                                      <p:cBhvr>
                                        <p:cTn id="105" dur="500" fill="hold"/>
                                        <p:tgtEl>
                                          <p:spTgt spid="104"/>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5" grpId="0"/>
      <p:bldP spid="47" grpId="0"/>
      <p:bldP spid="7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p:cNvGrpSpPr/>
          <p:nvPr/>
        </p:nvGrpSpPr>
        <p:grpSpPr>
          <a:xfrm>
            <a:off x="-77407" y="105024"/>
            <a:ext cx="1258264" cy="1115924"/>
            <a:chOff x="4490706" y="2426111"/>
            <a:chExt cx="1258264" cy="1115924"/>
          </a:xfrm>
        </p:grpSpPr>
        <p:sp>
          <p:nvSpPr>
            <p:cNvPr id="60" name="Freeform 5"/>
            <p:cNvSpPr/>
            <p:nvPr/>
          </p:nvSpPr>
          <p:spPr bwMode="auto">
            <a:xfrm>
              <a:off x="4497044" y="2426111"/>
              <a:ext cx="1251926" cy="1109574"/>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chemeClr val="accent1"/>
            </a:solidFill>
            <a:ln w="12700">
              <a:noFill/>
            </a:ln>
            <a:effectLst>
              <a:outerShdw blurRad="330200" dist="127000" dir="2700000" algn="tl" rotWithShape="0">
                <a:prstClr val="black">
                  <a:alpha val="31000"/>
                </a:prstClr>
              </a:outerShdw>
            </a:effectLst>
          </p:spPr>
          <p:txBody>
            <a:bodyPr vert="horz" wrap="square" lIns="68580" tIns="34290" rIns="68580" bIns="34290" numCol="1" anchor="t" anchorCtr="0" compatLnSpc="1"/>
            <a:lstStyle/>
            <a:p>
              <a:endParaRPr lang="zh-CN" altLang="en-US">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74" name="Freeform 5"/>
            <p:cNvSpPr/>
            <p:nvPr/>
          </p:nvSpPr>
          <p:spPr bwMode="auto">
            <a:xfrm>
              <a:off x="4490706" y="2432438"/>
              <a:ext cx="975233" cy="1109597"/>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 name="connsiteX0" fmla="*/ 2926 w 9929"/>
                <a:gd name="connsiteY0" fmla="*/ 10000 h 10036"/>
                <a:gd name="connsiteX1" fmla="*/ 2141 w 9929"/>
                <a:gd name="connsiteY1" fmla="*/ 9491 h 10036"/>
                <a:gd name="connsiteX2" fmla="*/ 104 w 9929"/>
                <a:gd name="connsiteY2" fmla="*/ 5509 h 10036"/>
                <a:gd name="connsiteX3" fmla="*/ 104 w 9929"/>
                <a:gd name="connsiteY3" fmla="*/ 4491 h 10036"/>
                <a:gd name="connsiteX4" fmla="*/ 2141 w 9929"/>
                <a:gd name="connsiteY4" fmla="*/ 509 h 10036"/>
                <a:gd name="connsiteX5" fmla="*/ 2926 w 9929"/>
                <a:gd name="connsiteY5" fmla="*/ 0 h 10036"/>
                <a:gd name="connsiteX6" fmla="*/ 6999 w 9929"/>
                <a:gd name="connsiteY6" fmla="*/ 0 h 10036"/>
                <a:gd name="connsiteX7" fmla="*/ 7784 w 9929"/>
                <a:gd name="connsiteY7" fmla="*/ 509 h 10036"/>
                <a:gd name="connsiteX8" fmla="*/ 9821 w 9929"/>
                <a:gd name="connsiteY8" fmla="*/ 4491 h 10036"/>
                <a:gd name="connsiteX9" fmla="*/ 9821 w 9929"/>
                <a:gd name="connsiteY9" fmla="*/ 5509 h 10036"/>
                <a:gd name="connsiteX10" fmla="*/ 7784 w 9929"/>
                <a:gd name="connsiteY10" fmla="*/ 9491 h 10036"/>
                <a:gd name="connsiteX11" fmla="*/ 2926 w 9929"/>
                <a:gd name="connsiteY11" fmla="*/ 10000 h 10036"/>
                <a:gd name="connsiteX0-1" fmla="*/ 2947 w 10000"/>
                <a:gd name="connsiteY0-2" fmla="*/ 9964 h 9964"/>
                <a:gd name="connsiteX1-3" fmla="*/ 2156 w 10000"/>
                <a:gd name="connsiteY1-4" fmla="*/ 9457 h 9964"/>
                <a:gd name="connsiteX2-5" fmla="*/ 105 w 10000"/>
                <a:gd name="connsiteY2-6" fmla="*/ 5489 h 9964"/>
                <a:gd name="connsiteX3-7" fmla="*/ 105 w 10000"/>
                <a:gd name="connsiteY3-8" fmla="*/ 4475 h 9964"/>
                <a:gd name="connsiteX4-9" fmla="*/ 2156 w 10000"/>
                <a:gd name="connsiteY4-10" fmla="*/ 507 h 9964"/>
                <a:gd name="connsiteX5-11" fmla="*/ 2947 w 10000"/>
                <a:gd name="connsiteY5-12" fmla="*/ 0 h 9964"/>
                <a:gd name="connsiteX6-13" fmla="*/ 7049 w 10000"/>
                <a:gd name="connsiteY6-14" fmla="*/ 0 h 9964"/>
                <a:gd name="connsiteX7-15" fmla="*/ 7840 w 10000"/>
                <a:gd name="connsiteY7-16" fmla="*/ 507 h 9964"/>
                <a:gd name="connsiteX8-17" fmla="*/ 9891 w 10000"/>
                <a:gd name="connsiteY8-18" fmla="*/ 4475 h 9964"/>
                <a:gd name="connsiteX9-19" fmla="*/ 9891 w 10000"/>
                <a:gd name="connsiteY9-20" fmla="*/ 5489 h 9964"/>
                <a:gd name="connsiteX10-21" fmla="*/ 2947 w 10000"/>
                <a:gd name="connsiteY10-22" fmla="*/ 9964 h 9964"/>
                <a:gd name="connsiteX0-23" fmla="*/ 2947 w 10070"/>
                <a:gd name="connsiteY0-24" fmla="*/ 10000 h 10000"/>
                <a:gd name="connsiteX1-25" fmla="*/ 2156 w 10070"/>
                <a:gd name="connsiteY1-26" fmla="*/ 9491 h 10000"/>
                <a:gd name="connsiteX2-27" fmla="*/ 105 w 10070"/>
                <a:gd name="connsiteY2-28" fmla="*/ 5509 h 10000"/>
                <a:gd name="connsiteX3-29" fmla="*/ 105 w 10070"/>
                <a:gd name="connsiteY3-30" fmla="*/ 4491 h 10000"/>
                <a:gd name="connsiteX4-31" fmla="*/ 2156 w 10070"/>
                <a:gd name="connsiteY4-32" fmla="*/ 509 h 10000"/>
                <a:gd name="connsiteX5-33" fmla="*/ 2947 w 10070"/>
                <a:gd name="connsiteY5-34" fmla="*/ 0 h 10000"/>
                <a:gd name="connsiteX6-35" fmla="*/ 7049 w 10070"/>
                <a:gd name="connsiteY6-36" fmla="*/ 0 h 10000"/>
                <a:gd name="connsiteX7-37" fmla="*/ 7840 w 10070"/>
                <a:gd name="connsiteY7-38" fmla="*/ 509 h 10000"/>
                <a:gd name="connsiteX8-39" fmla="*/ 9891 w 10070"/>
                <a:gd name="connsiteY8-40" fmla="*/ 4491 h 10000"/>
                <a:gd name="connsiteX9-41" fmla="*/ 2947 w 10070"/>
                <a:gd name="connsiteY9-42" fmla="*/ 10000 h 10000"/>
                <a:gd name="connsiteX0-43" fmla="*/ 2947 w 8049"/>
                <a:gd name="connsiteY0-44" fmla="*/ 10391 h 10391"/>
                <a:gd name="connsiteX1-45" fmla="*/ 2156 w 8049"/>
                <a:gd name="connsiteY1-46" fmla="*/ 9882 h 10391"/>
                <a:gd name="connsiteX2-47" fmla="*/ 105 w 8049"/>
                <a:gd name="connsiteY2-48" fmla="*/ 5900 h 10391"/>
                <a:gd name="connsiteX3-49" fmla="*/ 105 w 8049"/>
                <a:gd name="connsiteY3-50" fmla="*/ 4882 h 10391"/>
                <a:gd name="connsiteX4-51" fmla="*/ 2156 w 8049"/>
                <a:gd name="connsiteY4-52" fmla="*/ 900 h 10391"/>
                <a:gd name="connsiteX5-53" fmla="*/ 2947 w 8049"/>
                <a:gd name="connsiteY5-54" fmla="*/ 391 h 10391"/>
                <a:gd name="connsiteX6-55" fmla="*/ 7049 w 8049"/>
                <a:gd name="connsiteY6-56" fmla="*/ 391 h 10391"/>
                <a:gd name="connsiteX7-57" fmla="*/ 7840 w 8049"/>
                <a:gd name="connsiteY7-58" fmla="*/ 900 h 10391"/>
                <a:gd name="connsiteX8-59" fmla="*/ 2947 w 8049"/>
                <a:gd name="connsiteY8-60" fmla="*/ 10391 h 10391"/>
                <a:gd name="connsiteX0-61" fmla="*/ 3660 w 9981"/>
                <a:gd name="connsiteY0-62" fmla="*/ 9640 h 9640"/>
                <a:gd name="connsiteX1-63" fmla="*/ 2678 w 9981"/>
                <a:gd name="connsiteY1-64" fmla="*/ 9150 h 9640"/>
                <a:gd name="connsiteX2-65" fmla="*/ 129 w 9981"/>
                <a:gd name="connsiteY2-66" fmla="*/ 5318 h 9640"/>
                <a:gd name="connsiteX3-67" fmla="*/ 129 w 9981"/>
                <a:gd name="connsiteY3-68" fmla="*/ 4338 h 9640"/>
                <a:gd name="connsiteX4-69" fmla="*/ 2678 w 9981"/>
                <a:gd name="connsiteY4-70" fmla="*/ 506 h 9640"/>
                <a:gd name="connsiteX5-71" fmla="*/ 3660 w 9981"/>
                <a:gd name="connsiteY5-72" fmla="*/ 16 h 9640"/>
                <a:gd name="connsiteX6-73" fmla="*/ 8757 w 9981"/>
                <a:gd name="connsiteY6-74" fmla="*/ 16 h 9640"/>
                <a:gd name="connsiteX7-75" fmla="*/ 9739 w 9981"/>
                <a:gd name="connsiteY7-76" fmla="*/ 506 h 9640"/>
                <a:gd name="connsiteX8-77" fmla="*/ 3660 w 9981"/>
                <a:gd name="connsiteY8-78" fmla="*/ 9640 h 9640"/>
                <a:gd name="connsiteX0-79" fmla="*/ 3667 w 9758"/>
                <a:gd name="connsiteY0-80" fmla="*/ 10713 h 10713"/>
                <a:gd name="connsiteX1-81" fmla="*/ 2683 w 9758"/>
                <a:gd name="connsiteY1-82" fmla="*/ 10205 h 10713"/>
                <a:gd name="connsiteX2-83" fmla="*/ 129 w 9758"/>
                <a:gd name="connsiteY2-84" fmla="*/ 6230 h 10713"/>
                <a:gd name="connsiteX3-85" fmla="*/ 129 w 9758"/>
                <a:gd name="connsiteY3-86" fmla="*/ 5213 h 10713"/>
                <a:gd name="connsiteX4-87" fmla="*/ 2683 w 9758"/>
                <a:gd name="connsiteY4-88" fmla="*/ 1238 h 10713"/>
                <a:gd name="connsiteX5-89" fmla="*/ 3667 w 9758"/>
                <a:gd name="connsiteY5-90" fmla="*/ 730 h 10713"/>
                <a:gd name="connsiteX6-91" fmla="*/ 8774 w 9758"/>
                <a:gd name="connsiteY6-92" fmla="*/ 730 h 10713"/>
                <a:gd name="connsiteX7-93" fmla="*/ 9758 w 9758"/>
                <a:gd name="connsiteY7-94" fmla="*/ 1238 h 10713"/>
                <a:gd name="connsiteX8-95" fmla="*/ 3667 w 9758"/>
                <a:gd name="connsiteY8-96" fmla="*/ 10713 h 10713"/>
                <a:gd name="connsiteX0-97" fmla="*/ 3758 w 10000"/>
                <a:gd name="connsiteY0-98" fmla="*/ 9319 h 9319"/>
                <a:gd name="connsiteX1-99" fmla="*/ 2750 w 10000"/>
                <a:gd name="connsiteY1-100" fmla="*/ 8845 h 9319"/>
                <a:gd name="connsiteX2-101" fmla="*/ 132 w 10000"/>
                <a:gd name="connsiteY2-102" fmla="*/ 5134 h 9319"/>
                <a:gd name="connsiteX3-103" fmla="*/ 132 w 10000"/>
                <a:gd name="connsiteY3-104" fmla="*/ 4185 h 9319"/>
                <a:gd name="connsiteX4-105" fmla="*/ 2750 w 10000"/>
                <a:gd name="connsiteY4-106" fmla="*/ 475 h 9319"/>
                <a:gd name="connsiteX5-107" fmla="*/ 3758 w 10000"/>
                <a:gd name="connsiteY5-108" fmla="*/ 0 h 9319"/>
                <a:gd name="connsiteX6-109" fmla="*/ 8992 w 10000"/>
                <a:gd name="connsiteY6-110" fmla="*/ 0 h 9319"/>
                <a:gd name="connsiteX7-111" fmla="*/ 10000 w 10000"/>
                <a:gd name="connsiteY7-112" fmla="*/ 475 h 9319"/>
                <a:gd name="connsiteX8-113" fmla="*/ 3758 w 10000"/>
                <a:gd name="connsiteY8-114" fmla="*/ 9319 h 9319"/>
                <a:gd name="connsiteX0-115" fmla="*/ 3758 w 10000"/>
                <a:gd name="connsiteY0-116" fmla="*/ 10000 h 10000"/>
                <a:gd name="connsiteX1-117" fmla="*/ 2750 w 10000"/>
                <a:gd name="connsiteY1-118" fmla="*/ 9491 h 10000"/>
                <a:gd name="connsiteX2-119" fmla="*/ 132 w 10000"/>
                <a:gd name="connsiteY2-120" fmla="*/ 5509 h 10000"/>
                <a:gd name="connsiteX3-121" fmla="*/ 132 w 10000"/>
                <a:gd name="connsiteY3-122" fmla="*/ 4491 h 10000"/>
                <a:gd name="connsiteX4-123" fmla="*/ 2750 w 10000"/>
                <a:gd name="connsiteY4-124" fmla="*/ 510 h 10000"/>
                <a:gd name="connsiteX5-125" fmla="*/ 3758 w 10000"/>
                <a:gd name="connsiteY5-126" fmla="*/ 0 h 10000"/>
                <a:gd name="connsiteX6-127" fmla="*/ 8992 w 10000"/>
                <a:gd name="connsiteY6-128" fmla="*/ 0 h 10000"/>
                <a:gd name="connsiteX7-129" fmla="*/ 10000 w 10000"/>
                <a:gd name="connsiteY7-130" fmla="*/ 510 h 10000"/>
                <a:gd name="connsiteX8-131" fmla="*/ 3758 w 10000"/>
                <a:gd name="connsiteY8-132" fmla="*/ 10000 h 10000"/>
                <a:gd name="connsiteX0-133" fmla="*/ 3758 w 10000"/>
                <a:gd name="connsiteY0-134" fmla="*/ 10000 h 10000"/>
                <a:gd name="connsiteX1-135" fmla="*/ 2750 w 10000"/>
                <a:gd name="connsiteY1-136" fmla="*/ 9491 h 10000"/>
                <a:gd name="connsiteX2-137" fmla="*/ 132 w 10000"/>
                <a:gd name="connsiteY2-138" fmla="*/ 5509 h 10000"/>
                <a:gd name="connsiteX3-139" fmla="*/ 132 w 10000"/>
                <a:gd name="connsiteY3-140" fmla="*/ 4491 h 10000"/>
                <a:gd name="connsiteX4-141" fmla="*/ 2750 w 10000"/>
                <a:gd name="connsiteY4-142" fmla="*/ 510 h 10000"/>
                <a:gd name="connsiteX5-143" fmla="*/ 3758 w 10000"/>
                <a:gd name="connsiteY5-144" fmla="*/ 0 h 10000"/>
                <a:gd name="connsiteX6-145" fmla="*/ 8992 w 10000"/>
                <a:gd name="connsiteY6-146" fmla="*/ 0 h 10000"/>
                <a:gd name="connsiteX7-147" fmla="*/ 10000 w 10000"/>
                <a:gd name="connsiteY7-148" fmla="*/ 510 h 10000"/>
                <a:gd name="connsiteX8-149" fmla="*/ 7779 w 10000"/>
                <a:gd name="connsiteY8-150" fmla="*/ 5715 h 10000"/>
                <a:gd name="connsiteX9-151" fmla="*/ 3758 w 10000"/>
                <a:gd name="connsiteY9-152" fmla="*/ 10000 h 10000"/>
                <a:gd name="connsiteX0-153" fmla="*/ 3758 w 10000"/>
                <a:gd name="connsiteY0-154" fmla="*/ 10000 h 10000"/>
                <a:gd name="connsiteX1-155" fmla="*/ 2750 w 10000"/>
                <a:gd name="connsiteY1-156" fmla="*/ 9491 h 10000"/>
                <a:gd name="connsiteX2-157" fmla="*/ 132 w 10000"/>
                <a:gd name="connsiteY2-158" fmla="*/ 5509 h 10000"/>
                <a:gd name="connsiteX3-159" fmla="*/ 132 w 10000"/>
                <a:gd name="connsiteY3-160" fmla="*/ 4491 h 10000"/>
                <a:gd name="connsiteX4-161" fmla="*/ 2750 w 10000"/>
                <a:gd name="connsiteY4-162" fmla="*/ 510 h 10000"/>
                <a:gd name="connsiteX5-163" fmla="*/ 3758 w 10000"/>
                <a:gd name="connsiteY5-164" fmla="*/ 0 h 10000"/>
                <a:gd name="connsiteX6-165" fmla="*/ 8992 w 10000"/>
                <a:gd name="connsiteY6-166" fmla="*/ 0 h 10000"/>
                <a:gd name="connsiteX7-167" fmla="*/ 10000 w 10000"/>
                <a:gd name="connsiteY7-168" fmla="*/ 510 h 10000"/>
                <a:gd name="connsiteX8-169" fmla="*/ 7779 w 10000"/>
                <a:gd name="connsiteY8-170" fmla="*/ 5715 h 10000"/>
                <a:gd name="connsiteX9-171" fmla="*/ 3758 w 10000"/>
                <a:gd name="connsiteY9-172" fmla="*/ 10000 h 10000"/>
                <a:gd name="connsiteX0-173" fmla="*/ 3758 w 10000"/>
                <a:gd name="connsiteY0-174" fmla="*/ 10000 h 10000"/>
                <a:gd name="connsiteX1-175" fmla="*/ 2750 w 10000"/>
                <a:gd name="connsiteY1-176" fmla="*/ 9491 h 10000"/>
                <a:gd name="connsiteX2-177" fmla="*/ 132 w 10000"/>
                <a:gd name="connsiteY2-178" fmla="*/ 5509 h 10000"/>
                <a:gd name="connsiteX3-179" fmla="*/ 132 w 10000"/>
                <a:gd name="connsiteY3-180" fmla="*/ 4491 h 10000"/>
                <a:gd name="connsiteX4-181" fmla="*/ 2750 w 10000"/>
                <a:gd name="connsiteY4-182" fmla="*/ 510 h 10000"/>
                <a:gd name="connsiteX5-183" fmla="*/ 3758 w 10000"/>
                <a:gd name="connsiteY5-184" fmla="*/ 0 h 10000"/>
                <a:gd name="connsiteX6-185" fmla="*/ 8992 w 10000"/>
                <a:gd name="connsiteY6-186" fmla="*/ 0 h 10000"/>
                <a:gd name="connsiteX7-187" fmla="*/ 10000 w 10000"/>
                <a:gd name="connsiteY7-188" fmla="*/ 510 h 10000"/>
                <a:gd name="connsiteX8-189" fmla="*/ 7779 w 10000"/>
                <a:gd name="connsiteY8-190" fmla="*/ 5715 h 10000"/>
                <a:gd name="connsiteX9-191" fmla="*/ 3758 w 10000"/>
                <a:gd name="connsiteY9-192" fmla="*/ 10000 h 10000"/>
                <a:gd name="connsiteX0-193" fmla="*/ 3758 w 10000"/>
                <a:gd name="connsiteY0-194" fmla="*/ 10000 h 10000"/>
                <a:gd name="connsiteX1-195" fmla="*/ 2750 w 10000"/>
                <a:gd name="connsiteY1-196" fmla="*/ 9491 h 10000"/>
                <a:gd name="connsiteX2-197" fmla="*/ 132 w 10000"/>
                <a:gd name="connsiteY2-198" fmla="*/ 5509 h 10000"/>
                <a:gd name="connsiteX3-199" fmla="*/ 132 w 10000"/>
                <a:gd name="connsiteY3-200" fmla="*/ 4491 h 10000"/>
                <a:gd name="connsiteX4-201" fmla="*/ 2750 w 10000"/>
                <a:gd name="connsiteY4-202" fmla="*/ 510 h 10000"/>
                <a:gd name="connsiteX5-203" fmla="*/ 3758 w 10000"/>
                <a:gd name="connsiteY5-204" fmla="*/ 0 h 10000"/>
                <a:gd name="connsiteX6-205" fmla="*/ 8992 w 10000"/>
                <a:gd name="connsiteY6-206" fmla="*/ 0 h 10000"/>
                <a:gd name="connsiteX7-207" fmla="*/ 10000 w 10000"/>
                <a:gd name="connsiteY7-208" fmla="*/ 510 h 10000"/>
                <a:gd name="connsiteX8-209" fmla="*/ 7657 w 10000"/>
                <a:gd name="connsiteY8-210" fmla="*/ 5358 h 10000"/>
                <a:gd name="connsiteX9-211" fmla="*/ 3758 w 10000"/>
                <a:gd name="connsiteY9-212" fmla="*/ 10000 h 10000"/>
                <a:gd name="connsiteX0-213" fmla="*/ 3758 w 10000"/>
                <a:gd name="connsiteY0-214" fmla="*/ 10000 h 10000"/>
                <a:gd name="connsiteX1-215" fmla="*/ 2750 w 10000"/>
                <a:gd name="connsiteY1-216" fmla="*/ 9491 h 10000"/>
                <a:gd name="connsiteX2-217" fmla="*/ 132 w 10000"/>
                <a:gd name="connsiteY2-218" fmla="*/ 5509 h 10000"/>
                <a:gd name="connsiteX3-219" fmla="*/ 132 w 10000"/>
                <a:gd name="connsiteY3-220" fmla="*/ 4491 h 10000"/>
                <a:gd name="connsiteX4-221" fmla="*/ 2750 w 10000"/>
                <a:gd name="connsiteY4-222" fmla="*/ 510 h 10000"/>
                <a:gd name="connsiteX5-223" fmla="*/ 3758 w 10000"/>
                <a:gd name="connsiteY5-224" fmla="*/ 0 h 10000"/>
                <a:gd name="connsiteX6-225" fmla="*/ 8992 w 10000"/>
                <a:gd name="connsiteY6-226" fmla="*/ 0 h 10000"/>
                <a:gd name="connsiteX7-227" fmla="*/ 10000 w 10000"/>
                <a:gd name="connsiteY7-228" fmla="*/ 510 h 10000"/>
                <a:gd name="connsiteX8-229" fmla="*/ 6803 w 10000"/>
                <a:gd name="connsiteY8-230" fmla="*/ 4894 h 10000"/>
                <a:gd name="connsiteX9-231" fmla="*/ 3758 w 10000"/>
                <a:gd name="connsiteY9-232" fmla="*/ 10000 h 10000"/>
                <a:gd name="connsiteX0-233" fmla="*/ 3758 w 10000"/>
                <a:gd name="connsiteY0-234" fmla="*/ 10000 h 10000"/>
                <a:gd name="connsiteX1-235" fmla="*/ 2750 w 10000"/>
                <a:gd name="connsiteY1-236" fmla="*/ 9491 h 10000"/>
                <a:gd name="connsiteX2-237" fmla="*/ 132 w 10000"/>
                <a:gd name="connsiteY2-238" fmla="*/ 5509 h 10000"/>
                <a:gd name="connsiteX3-239" fmla="*/ 132 w 10000"/>
                <a:gd name="connsiteY3-240" fmla="*/ 4491 h 10000"/>
                <a:gd name="connsiteX4-241" fmla="*/ 2750 w 10000"/>
                <a:gd name="connsiteY4-242" fmla="*/ 510 h 10000"/>
                <a:gd name="connsiteX5-243" fmla="*/ 3758 w 10000"/>
                <a:gd name="connsiteY5-244" fmla="*/ 0 h 10000"/>
                <a:gd name="connsiteX6-245" fmla="*/ 8992 w 10000"/>
                <a:gd name="connsiteY6-246" fmla="*/ 0 h 10000"/>
                <a:gd name="connsiteX7-247" fmla="*/ 10000 w 10000"/>
                <a:gd name="connsiteY7-248" fmla="*/ 510 h 10000"/>
                <a:gd name="connsiteX8-249" fmla="*/ 6803 w 10000"/>
                <a:gd name="connsiteY8-250" fmla="*/ 4894 h 10000"/>
                <a:gd name="connsiteX9-251" fmla="*/ 3758 w 10000"/>
                <a:gd name="connsiteY9-252" fmla="*/ 10000 h 10000"/>
                <a:gd name="connsiteX0-253" fmla="*/ 3758 w 10000"/>
                <a:gd name="connsiteY0-254" fmla="*/ 10000 h 10000"/>
                <a:gd name="connsiteX1-255" fmla="*/ 2750 w 10000"/>
                <a:gd name="connsiteY1-256" fmla="*/ 9491 h 10000"/>
                <a:gd name="connsiteX2-257" fmla="*/ 132 w 10000"/>
                <a:gd name="connsiteY2-258" fmla="*/ 5509 h 10000"/>
                <a:gd name="connsiteX3-259" fmla="*/ 132 w 10000"/>
                <a:gd name="connsiteY3-260" fmla="*/ 4491 h 10000"/>
                <a:gd name="connsiteX4-261" fmla="*/ 2750 w 10000"/>
                <a:gd name="connsiteY4-262" fmla="*/ 510 h 10000"/>
                <a:gd name="connsiteX5-263" fmla="*/ 3758 w 10000"/>
                <a:gd name="connsiteY5-264" fmla="*/ 0 h 10000"/>
                <a:gd name="connsiteX6-265" fmla="*/ 8992 w 10000"/>
                <a:gd name="connsiteY6-266" fmla="*/ 0 h 10000"/>
                <a:gd name="connsiteX7-267" fmla="*/ 10000 w 10000"/>
                <a:gd name="connsiteY7-268" fmla="*/ 510 h 10000"/>
                <a:gd name="connsiteX8-269" fmla="*/ 6803 w 10000"/>
                <a:gd name="connsiteY8-270" fmla="*/ 4894 h 10000"/>
                <a:gd name="connsiteX9-271" fmla="*/ 3758 w 10000"/>
                <a:gd name="connsiteY9-272" fmla="*/ 10000 h 10000"/>
                <a:gd name="connsiteX0-273" fmla="*/ 3758 w 10027"/>
                <a:gd name="connsiteY0-274" fmla="*/ 10000 h 10000"/>
                <a:gd name="connsiteX1-275" fmla="*/ 2750 w 10027"/>
                <a:gd name="connsiteY1-276" fmla="*/ 9491 h 10000"/>
                <a:gd name="connsiteX2-277" fmla="*/ 132 w 10027"/>
                <a:gd name="connsiteY2-278" fmla="*/ 5509 h 10000"/>
                <a:gd name="connsiteX3-279" fmla="*/ 132 w 10027"/>
                <a:gd name="connsiteY3-280" fmla="*/ 4491 h 10000"/>
                <a:gd name="connsiteX4-281" fmla="*/ 2750 w 10027"/>
                <a:gd name="connsiteY4-282" fmla="*/ 510 h 10000"/>
                <a:gd name="connsiteX5-283" fmla="*/ 3758 w 10027"/>
                <a:gd name="connsiteY5-284" fmla="*/ 0 h 10000"/>
                <a:gd name="connsiteX6-285" fmla="*/ 8992 w 10027"/>
                <a:gd name="connsiteY6-286" fmla="*/ 0 h 10000"/>
                <a:gd name="connsiteX7-287" fmla="*/ 10000 w 10027"/>
                <a:gd name="connsiteY7-288" fmla="*/ 510 h 10000"/>
                <a:gd name="connsiteX8-289" fmla="*/ 6803 w 10027"/>
                <a:gd name="connsiteY8-290" fmla="*/ 4894 h 10000"/>
                <a:gd name="connsiteX9-291" fmla="*/ 3758 w 10027"/>
                <a:gd name="connsiteY9-292" fmla="*/ 10000 h 10000"/>
                <a:gd name="connsiteX0-293" fmla="*/ 3758 w 10033"/>
                <a:gd name="connsiteY0-294" fmla="*/ 10000 h 10000"/>
                <a:gd name="connsiteX1-295" fmla="*/ 2750 w 10033"/>
                <a:gd name="connsiteY1-296" fmla="*/ 9491 h 10000"/>
                <a:gd name="connsiteX2-297" fmla="*/ 132 w 10033"/>
                <a:gd name="connsiteY2-298" fmla="*/ 5509 h 10000"/>
                <a:gd name="connsiteX3-299" fmla="*/ 132 w 10033"/>
                <a:gd name="connsiteY3-300" fmla="*/ 4491 h 10000"/>
                <a:gd name="connsiteX4-301" fmla="*/ 2750 w 10033"/>
                <a:gd name="connsiteY4-302" fmla="*/ 510 h 10000"/>
                <a:gd name="connsiteX5-303" fmla="*/ 3758 w 10033"/>
                <a:gd name="connsiteY5-304" fmla="*/ 0 h 10000"/>
                <a:gd name="connsiteX6-305" fmla="*/ 8992 w 10033"/>
                <a:gd name="connsiteY6-306" fmla="*/ 0 h 10000"/>
                <a:gd name="connsiteX7-307" fmla="*/ 10000 w 10033"/>
                <a:gd name="connsiteY7-308" fmla="*/ 510 h 10000"/>
                <a:gd name="connsiteX8-309" fmla="*/ 6864 w 10033"/>
                <a:gd name="connsiteY8-310" fmla="*/ 5055 h 10000"/>
                <a:gd name="connsiteX9-311" fmla="*/ 3758 w 10033"/>
                <a:gd name="connsiteY9-312" fmla="*/ 10000 h 10000"/>
                <a:gd name="connsiteX0-313" fmla="*/ 3758 w 10035"/>
                <a:gd name="connsiteY0-314" fmla="*/ 10000 h 10000"/>
                <a:gd name="connsiteX1-315" fmla="*/ 2750 w 10035"/>
                <a:gd name="connsiteY1-316" fmla="*/ 9491 h 10000"/>
                <a:gd name="connsiteX2-317" fmla="*/ 132 w 10035"/>
                <a:gd name="connsiteY2-318" fmla="*/ 5509 h 10000"/>
                <a:gd name="connsiteX3-319" fmla="*/ 132 w 10035"/>
                <a:gd name="connsiteY3-320" fmla="*/ 4491 h 10000"/>
                <a:gd name="connsiteX4-321" fmla="*/ 2750 w 10035"/>
                <a:gd name="connsiteY4-322" fmla="*/ 510 h 10000"/>
                <a:gd name="connsiteX5-323" fmla="*/ 3758 w 10035"/>
                <a:gd name="connsiteY5-324" fmla="*/ 0 h 10000"/>
                <a:gd name="connsiteX6-325" fmla="*/ 8992 w 10035"/>
                <a:gd name="connsiteY6-326" fmla="*/ 0 h 10000"/>
                <a:gd name="connsiteX7-327" fmla="*/ 10000 w 10035"/>
                <a:gd name="connsiteY7-328" fmla="*/ 510 h 10000"/>
                <a:gd name="connsiteX8-329" fmla="*/ 6864 w 10035"/>
                <a:gd name="connsiteY8-330" fmla="*/ 5055 h 10000"/>
                <a:gd name="connsiteX9-331" fmla="*/ 3758 w 10035"/>
                <a:gd name="connsiteY9-332" fmla="*/ 10000 h 10000"/>
                <a:gd name="connsiteX0-333" fmla="*/ 3758 w 10008"/>
                <a:gd name="connsiteY0-334" fmla="*/ 10000 h 10000"/>
                <a:gd name="connsiteX1-335" fmla="*/ 2750 w 10008"/>
                <a:gd name="connsiteY1-336" fmla="*/ 9491 h 10000"/>
                <a:gd name="connsiteX2-337" fmla="*/ 132 w 10008"/>
                <a:gd name="connsiteY2-338" fmla="*/ 5509 h 10000"/>
                <a:gd name="connsiteX3-339" fmla="*/ 132 w 10008"/>
                <a:gd name="connsiteY3-340" fmla="*/ 4491 h 10000"/>
                <a:gd name="connsiteX4-341" fmla="*/ 2750 w 10008"/>
                <a:gd name="connsiteY4-342" fmla="*/ 510 h 10000"/>
                <a:gd name="connsiteX5-343" fmla="*/ 3758 w 10008"/>
                <a:gd name="connsiteY5-344" fmla="*/ 0 h 10000"/>
                <a:gd name="connsiteX6-345" fmla="*/ 8992 w 10008"/>
                <a:gd name="connsiteY6-346" fmla="*/ 0 h 10000"/>
                <a:gd name="connsiteX7-347" fmla="*/ 10000 w 10008"/>
                <a:gd name="connsiteY7-348" fmla="*/ 510 h 10000"/>
                <a:gd name="connsiteX8-349" fmla="*/ 6864 w 10008"/>
                <a:gd name="connsiteY8-350" fmla="*/ 5055 h 10000"/>
                <a:gd name="connsiteX9-351" fmla="*/ 3758 w 10008"/>
                <a:gd name="connsiteY9-352" fmla="*/ 10000 h 10000"/>
                <a:gd name="connsiteX0-353" fmla="*/ 3758 w 10031"/>
                <a:gd name="connsiteY0-354" fmla="*/ 10000 h 10000"/>
                <a:gd name="connsiteX1-355" fmla="*/ 2750 w 10031"/>
                <a:gd name="connsiteY1-356" fmla="*/ 9491 h 10000"/>
                <a:gd name="connsiteX2-357" fmla="*/ 132 w 10031"/>
                <a:gd name="connsiteY2-358" fmla="*/ 5509 h 10000"/>
                <a:gd name="connsiteX3-359" fmla="*/ 132 w 10031"/>
                <a:gd name="connsiteY3-360" fmla="*/ 4491 h 10000"/>
                <a:gd name="connsiteX4-361" fmla="*/ 2750 w 10031"/>
                <a:gd name="connsiteY4-362" fmla="*/ 510 h 10000"/>
                <a:gd name="connsiteX5-363" fmla="*/ 3758 w 10031"/>
                <a:gd name="connsiteY5-364" fmla="*/ 0 h 10000"/>
                <a:gd name="connsiteX6-365" fmla="*/ 8992 w 10031"/>
                <a:gd name="connsiteY6-366" fmla="*/ 0 h 10000"/>
                <a:gd name="connsiteX7-367" fmla="*/ 10000 w 10031"/>
                <a:gd name="connsiteY7-368" fmla="*/ 510 h 10000"/>
                <a:gd name="connsiteX8-369" fmla="*/ 6864 w 10031"/>
                <a:gd name="connsiteY8-370" fmla="*/ 5055 h 10000"/>
                <a:gd name="connsiteX9-371" fmla="*/ 3758 w 10031"/>
                <a:gd name="connsiteY9-372" fmla="*/ 10000 h 10000"/>
                <a:gd name="connsiteX0-373" fmla="*/ 3758 w 10031"/>
                <a:gd name="connsiteY0-374" fmla="*/ 10000 h 10000"/>
                <a:gd name="connsiteX1-375" fmla="*/ 2750 w 10031"/>
                <a:gd name="connsiteY1-376" fmla="*/ 9491 h 10000"/>
                <a:gd name="connsiteX2-377" fmla="*/ 132 w 10031"/>
                <a:gd name="connsiteY2-378" fmla="*/ 5509 h 10000"/>
                <a:gd name="connsiteX3-379" fmla="*/ 132 w 10031"/>
                <a:gd name="connsiteY3-380" fmla="*/ 4491 h 10000"/>
                <a:gd name="connsiteX4-381" fmla="*/ 2750 w 10031"/>
                <a:gd name="connsiteY4-382" fmla="*/ 510 h 10000"/>
                <a:gd name="connsiteX5-383" fmla="*/ 3758 w 10031"/>
                <a:gd name="connsiteY5-384" fmla="*/ 0 h 10000"/>
                <a:gd name="connsiteX6-385" fmla="*/ 8992 w 10031"/>
                <a:gd name="connsiteY6-386" fmla="*/ 0 h 10000"/>
                <a:gd name="connsiteX7-387" fmla="*/ 10000 w 10031"/>
                <a:gd name="connsiteY7-388" fmla="*/ 510 h 10000"/>
                <a:gd name="connsiteX8-389" fmla="*/ 6864 w 10031"/>
                <a:gd name="connsiteY8-390" fmla="*/ 5055 h 10000"/>
                <a:gd name="connsiteX9-391" fmla="*/ 3758 w 10031"/>
                <a:gd name="connsiteY9-392" fmla="*/ 10000 h 10000"/>
                <a:gd name="connsiteX0-393" fmla="*/ 3758 w 10035"/>
                <a:gd name="connsiteY0-394" fmla="*/ 10000 h 10000"/>
                <a:gd name="connsiteX1-395" fmla="*/ 2750 w 10035"/>
                <a:gd name="connsiteY1-396" fmla="*/ 9491 h 10000"/>
                <a:gd name="connsiteX2-397" fmla="*/ 132 w 10035"/>
                <a:gd name="connsiteY2-398" fmla="*/ 5509 h 10000"/>
                <a:gd name="connsiteX3-399" fmla="*/ 132 w 10035"/>
                <a:gd name="connsiteY3-400" fmla="*/ 4491 h 10000"/>
                <a:gd name="connsiteX4-401" fmla="*/ 2750 w 10035"/>
                <a:gd name="connsiteY4-402" fmla="*/ 510 h 10000"/>
                <a:gd name="connsiteX5-403" fmla="*/ 3758 w 10035"/>
                <a:gd name="connsiteY5-404" fmla="*/ 0 h 10000"/>
                <a:gd name="connsiteX6-405" fmla="*/ 8992 w 10035"/>
                <a:gd name="connsiteY6-406" fmla="*/ 0 h 10000"/>
                <a:gd name="connsiteX7-407" fmla="*/ 10000 w 10035"/>
                <a:gd name="connsiteY7-408" fmla="*/ 510 h 10000"/>
                <a:gd name="connsiteX8-409" fmla="*/ 6864 w 10035"/>
                <a:gd name="connsiteY8-410" fmla="*/ 5055 h 10000"/>
                <a:gd name="connsiteX9-411" fmla="*/ 3758 w 10035"/>
                <a:gd name="connsiteY9-412" fmla="*/ 10000 h 10000"/>
                <a:gd name="connsiteX0-413" fmla="*/ 3758 w 10008"/>
                <a:gd name="connsiteY0-414" fmla="*/ 10000 h 10000"/>
                <a:gd name="connsiteX1-415" fmla="*/ 2750 w 10008"/>
                <a:gd name="connsiteY1-416" fmla="*/ 9491 h 10000"/>
                <a:gd name="connsiteX2-417" fmla="*/ 132 w 10008"/>
                <a:gd name="connsiteY2-418" fmla="*/ 5509 h 10000"/>
                <a:gd name="connsiteX3-419" fmla="*/ 132 w 10008"/>
                <a:gd name="connsiteY3-420" fmla="*/ 4491 h 10000"/>
                <a:gd name="connsiteX4-421" fmla="*/ 2750 w 10008"/>
                <a:gd name="connsiteY4-422" fmla="*/ 510 h 10000"/>
                <a:gd name="connsiteX5-423" fmla="*/ 3758 w 10008"/>
                <a:gd name="connsiteY5-424" fmla="*/ 0 h 10000"/>
                <a:gd name="connsiteX6-425" fmla="*/ 8992 w 10008"/>
                <a:gd name="connsiteY6-426" fmla="*/ 0 h 10000"/>
                <a:gd name="connsiteX7-427" fmla="*/ 10000 w 10008"/>
                <a:gd name="connsiteY7-428" fmla="*/ 510 h 10000"/>
                <a:gd name="connsiteX8-429" fmla="*/ 6864 w 10008"/>
                <a:gd name="connsiteY8-430" fmla="*/ 5055 h 10000"/>
                <a:gd name="connsiteX9-431" fmla="*/ 3758 w 10008"/>
                <a:gd name="connsiteY9-432" fmla="*/ 10000 h 10000"/>
                <a:gd name="connsiteX0-433" fmla="*/ 3758 w 10008"/>
                <a:gd name="connsiteY0-434" fmla="*/ 10000 h 10000"/>
                <a:gd name="connsiteX1-435" fmla="*/ 2750 w 10008"/>
                <a:gd name="connsiteY1-436" fmla="*/ 9491 h 10000"/>
                <a:gd name="connsiteX2-437" fmla="*/ 132 w 10008"/>
                <a:gd name="connsiteY2-438" fmla="*/ 5509 h 10000"/>
                <a:gd name="connsiteX3-439" fmla="*/ 132 w 10008"/>
                <a:gd name="connsiteY3-440" fmla="*/ 4491 h 10000"/>
                <a:gd name="connsiteX4-441" fmla="*/ 2750 w 10008"/>
                <a:gd name="connsiteY4-442" fmla="*/ 510 h 10000"/>
                <a:gd name="connsiteX5-443" fmla="*/ 3758 w 10008"/>
                <a:gd name="connsiteY5-444" fmla="*/ 0 h 10000"/>
                <a:gd name="connsiteX6-445" fmla="*/ 8992 w 10008"/>
                <a:gd name="connsiteY6-446" fmla="*/ 0 h 10000"/>
                <a:gd name="connsiteX7-447" fmla="*/ 10000 w 10008"/>
                <a:gd name="connsiteY7-448" fmla="*/ 510 h 10000"/>
                <a:gd name="connsiteX8-449" fmla="*/ 6864 w 10008"/>
                <a:gd name="connsiteY8-450" fmla="*/ 5055 h 10000"/>
                <a:gd name="connsiteX9-451" fmla="*/ 3758 w 10008"/>
                <a:gd name="connsiteY9-452" fmla="*/ 10000 h 10000"/>
                <a:gd name="connsiteX0-453" fmla="*/ 3758 w 10008"/>
                <a:gd name="connsiteY0-454" fmla="*/ 10000 h 10000"/>
                <a:gd name="connsiteX1-455" fmla="*/ 2750 w 10008"/>
                <a:gd name="connsiteY1-456" fmla="*/ 9491 h 10000"/>
                <a:gd name="connsiteX2-457" fmla="*/ 132 w 10008"/>
                <a:gd name="connsiteY2-458" fmla="*/ 5509 h 10000"/>
                <a:gd name="connsiteX3-459" fmla="*/ 132 w 10008"/>
                <a:gd name="connsiteY3-460" fmla="*/ 4491 h 10000"/>
                <a:gd name="connsiteX4-461" fmla="*/ 2750 w 10008"/>
                <a:gd name="connsiteY4-462" fmla="*/ 510 h 10000"/>
                <a:gd name="connsiteX5-463" fmla="*/ 3758 w 10008"/>
                <a:gd name="connsiteY5-464" fmla="*/ 0 h 10000"/>
                <a:gd name="connsiteX6-465" fmla="*/ 8992 w 10008"/>
                <a:gd name="connsiteY6-466" fmla="*/ 0 h 10000"/>
                <a:gd name="connsiteX7-467" fmla="*/ 10000 w 10008"/>
                <a:gd name="connsiteY7-468" fmla="*/ 510 h 10000"/>
                <a:gd name="connsiteX8-469" fmla="*/ 6864 w 10008"/>
                <a:gd name="connsiteY8-470" fmla="*/ 5055 h 10000"/>
                <a:gd name="connsiteX9-471" fmla="*/ 3758 w 10008"/>
                <a:gd name="connsiteY9-472" fmla="*/ 10000 h 10000"/>
                <a:gd name="connsiteX0-473" fmla="*/ 3758 w 10008"/>
                <a:gd name="connsiteY0-474" fmla="*/ 10000 h 10000"/>
                <a:gd name="connsiteX1-475" fmla="*/ 2750 w 10008"/>
                <a:gd name="connsiteY1-476" fmla="*/ 9491 h 10000"/>
                <a:gd name="connsiteX2-477" fmla="*/ 132 w 10008"/>
                <a:gd name="connsiteY2-478" fmla="*/ 5509 h 10000"/>
                <a:gd name="connsiteX3-479" fmla="*/ 132 w 10008"/>
                <a:gd name="connsiteY3-480" fmla="*/ 4491 h 10000"/>
                <a:gd name="connsiteX4-481" fmla="*/ 2750 w 10008"/>
                <a:gd name="connsiteY4-482" fmla="*/ 510 h 10000"/>
                <a:gd name="connsiteX5-483" fmla="*/ 3758 w 10008"/>
                <a:gd name="connsiteY5-484" fmla="*/ 0 h 10000"/>
                <a:gd name="connsiteX6-485" fmla="*/ 8992 w 10008"/>
                <a:gd name="connsiteY6-486" fmla="*/ 0 h 10000"/>
                <a:gd name="connsiteX7-487" fmla="*/ 10000 w 10008"/>
                <a:gd name="connsiteY7-488" fmla="*/ 510 h 10000"/>
                <a:gd name="connsiteX8-489" fmla="*/ 6864 w 10008"/>
                <a:gd name="connsiteY8-490" fmla="*/ 5055 h 10000"/>
                <a:gd name="connsiteX9-491" fmla="*/ 3758 w 10008"/>
                <a:gd name="connsiteY9-492" fmla="*/ 10000 h 10000"/>
                <a:gd name="connsiteX0-493" fmla="*/ 3758 w 10008"/>
                <a:gd name="connsiteY0-494" fmla="*/ 10000 h 10000"/>
                <a:gd name="connsiteX1-495" fmla="*/ 2750 w 10008"/>
                <a:gd name="connsiteY1-496" fmla="*/ 9491 h 10000"/>
                <a:gd name="connsiteX2-497" fmla="*/ 132 w 10008"/>
                <a:gd name="connsiteY2-498" fmla="*/ 5509 h 10000"/>
                <a:gd name="connsiteX3-499" fmla="*/ 132 w 10008"/>
                <a:gd name="connsiteY3-500" fmla="*/ 4491 h 10000"/>
                <a:gd name="connsiteX4-501" fmla="*/ 2750 w 10008"/>
                <a:gd name="connsiteY4-502" fmla="*/ 510 h 10000"/>
                <a:gd name="connsiteX5-503" fmla="*/ 3758 w 10008"/>
                <a:gd name="connsiteY5-504" fmla="*/ 0 h 10000"/>
                <a:gd name="connsiteX6-505" fmla="*/ 8992 w 10008"/>
                <a:gd name="connsiteY6-506" fmla="*/ 0 h 10000"/>
                <a:gd name="connsiteX7-507" fmla="*/ 10000 w 10008"/>
                <a:gd name="connsiteY7-508" fmla="*/ 510 h 10000"/>
                <a:gd name="connsiteX8-509" fmla="*/ 6864 w 10008"/>
                <a:gd name="connsiteY8-510" fmla="*/ 5055 h 10000"/>
                <a:gd name="connsiteX9-511" fmla="*/ 3758 w 10008"/>
                <a:gd name="connsiteY9-512" fmla="*/ 10000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08" h="10000">
                  <a:moveTo>
                    <a:pt x="3758" y="10000"/>
                  </a:moveTo>
                  <a:cubicBezTo>
                    <a:pt x="3393" y="10000"/>
                    <a:pt x="2935" y="9770"/>
                    <a:pt x="2750" y="9491"/>
                  </a:cubicBezTo>
                  <a:lnTo>
                    <a:pt x="132" y="5509"/>
                  </a:lnTo>
                  <a:cubicBezTo>
                    <a:pt x="-44" y="5230"/>
                    <a:pt x="-44" y="4770"/>
                    <a:pt x="132" y="4491"/>
                  </a:cubicBezTo>
                  <a:lnTo>
                    <a:pt x="2750" y="510"/>
                  </a:lnTo>
                  <a:cubicBezTo>
                    <a:pt x="2935" y="231"/>
                    <a:pt x="3393" y="0"/>
                    <a:pt x="3758" y="0"/>
                  </a:cubicBezTo>
                  <a:lnTo>
                    <a:pt x="8992" y="0"/>
                  </a:lnTo>
                  <a:cubicBezTo>
                    <a:pt x="9365" y="0"/>
                    <a:pt x="9853" y="233"/>
                    <a:pt x="10000" y="510"/>
                  </a:cubicBezTo>
                  <a:cubicBezTo>
                    <a:pt x="10057" y="2976"/>
                    <a:pt x="9918" y="4465"/>
                    <a:pt x="6864" y="5055"/>
                  </a:cubicBezTo>
                  <a:cubicBezTo>
                    <a:pt x="3496" y="5539"/>
                    <a:pt x="4596" y="9371"/>
                    <a:pt x="3758" y="10000"/>
                  </a:cubicBezTo>
                  <a:close/>
                </a:path>
              </a:pathLst>
            </a:custGeom>
            <a:gradFill flip="none" rotWithShape="1">
              <a:gsLst>
                <a:gs pos="50000">
                  <a:srgbClr val="FFFFFF">
                    <a:alpha val="23000"/>
                  </a:srgbClr>
                </a:gs>
                <a:gs pos="0">
                  <a:schemeClr val="bg1">
                    <a:alpha val="0"/>
                  </a:schemeClr>
                </a:gs>
                <a:gs pos="74000">
                  <a:schemeClr val="bg1">
                    <a:lumMod val="88000"/>
                    <a:lumOff val="12000"/>
                    <a:alpha val="80000"/>
                  </a:schemeClr>
                </a:gs>
              </a:gsLst>
              <a:lin ang="2700000" scaled="1"/>
              <a:tileRect/>
            </a:gradFill>
            <a:ln w="12700">
              <a:noFill/>
            </a:ln>
            <a:effectLst/>
          </p:spPr>
          <p:txBody>
            <a:bodyPr vert="horz" wrap="square" lIns="68580" tIns="34290" rIns="68580" bIns="34290" numCol="1" anchor="t" anchorCtr="0" compatLnSpc="1"/>
            <a:lstStyle/>
            <a:p>
              <a:endParaRPr lang="zh-CN" altLang="en-US" dirty="0">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73" name="文本框 68"/>
            <p:cNvSpPr txBox="1"/>
            <p:nvPr/>
          </p:nvSpPr>
          <p:spPr>
            <a:xfrm>
              <a:off x="4490731" y="2485075"/>
              <a:ext cx="1104544" cy="683895"/>
            </a:xfrm>
            <a:prstGeom prst="rect">
              <a:avLst/>
            </a:prstGeom>
            <a:noFill/>
          </p:spPr>
          <p:txBody>
            <a:bodyPr wrap="square" lIns="68580" tIns="34290" rIns="68580" bIns="34290" rtlCol="0">
              <a:spAutoFit/>
            </a:bodyPr>
            <a:lstStyle/>
            <a:p>
              <a:pPr algn="ctr"/>
              <a:r>
                <a:rPr lang="zh-CN" sz="20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研究</a:t>
              </a:r>
              <a:endParaRPr lang="zh-CN" sz="20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a:p>
              <a:pPr algn="ctr"/>
              <a:r>
                <a:rPr lang="zh-CN" sz="20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意义</a:t>
              </a:r>
              <a:endParaRPr lang="en-US" altLang="zh-CN" sz="20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
        <p:nvSpPr>
          <p:cNvPr id="2" name="文本框 1"/>
          <p:cNvSpPr txBox="1"/>
          <p:nvPr/>
        </p:nvSpPr>
        <p:spPr>
          <a:xfrm>
            <a:off x="763905" y="241300"/>
            <a:ext cx="8438515" cy="4661535"/>
          </a:xfrm>
          <a:prstGeom prst="rect">
            <a:avLst/>
          </a:prstGeom>
          <a:noFill/>
        </p:spPr>
        <p:txBody>
          <a:bodyPr wrap="square" rtlCol="0">
            <a:spAutoFit/>
          </a:bodyPr>
          <a:p>
            <a:pPr>
              <a:lnSpc>
                <a:spcPct val="150000"/>
              </a:lnSpc>
            </a:pPr>
            <a:r>
              <a:rPr lang="en-US" altLang="zh-CN">
                <a:latin typeface="宋体" panose="02010600030101010101" pitchFamily="2" charset="-122"/>
                <a:ea typeface="宋体" panose="02010600030101010101" pitchFamily="2" charset="-122"/>
              </a:rPr>
              <a:t>    </a:t>
            </a:r>
            <a:r>
              <a:rPr lang="zh-CN" altLang="en-US">
                <a:latin typeface="宋体" panose="02010600030101010101" pitchFamily="2" charset="-122"/>
                <a:ea typeface="宋体" panose="02010600030101010101" pitchFamily="2" charset="-122"/>
              </a:rPr>
              <a:t>近几年随着社会的发展，各地旅客数量不断增加，民宿数量也随之增加，导致民宿民宿的管理方面的各种信息量也在不断成倍增长，因此，传统的民宿信息管理方式暴露出越来越多的问题，耗费人力，效率低下。这时，民宿就急需各种各样能使民宿工作人员对庞大的信息量进行更快更方便更准确进行管理的系统。</a:t>
            </a:r>
            <a:endParaRPr lang="zh-CN" altLang="en-US">
              <a:latin typeface="宋体" panose="02010600030101010101" pitchFamily="2" charset="-122"/>
              <a:ea typeface="宋体" panose="02010600030101010101" pitchFamily="2" charset="-122"/>
            </a:endParaRPr>
          </a:p>
          <a:p>
            <a:pPr>
              <a:lnSpc>
                <a:spcPct val="150000"/>
              </a:lnSpc>
            </a:pPr>
            <a:r>
              <a:rPr lang="zh-CN" altLang="en-US">
                <a:latin typeface="宋体" panose="02010600030101010101" pitchFamily="2" charset="-122"/>
                <a:ea typeface="宋体" panose="02010600030101010101" pitchFamily="2" charset="-122"/>
              </a:rPr>
              <a:t>    在互联网技术无处不在的今天，人们的生活已经离不开计算机，利用其工作、学习乃至购物。例如：人们去外地旅游或出差，通常会根据自己的需求选择在网上事先预订好民宿，大大节约了找房的时间。此时，民宿就需要相应的民宿预订管理系统对民宿和预订信息进行管理。</a:t>
            </a:r>
            <a:endParaRPr lang="zh-CN" altLang="en-US">
              <a:latin typeface="宋体" panose="02010600030101010101" pitchFamily="2" charset="-122"/>
              <a:ea typeface="宋体" panose="02010600030101010101" pitchFamily="2" charset="-122"/>
            </a:endParaRPr>
          </a:p>
          <a:p>
            <a:pPr>
              <a:lnSpc>
                <a:spcPct val="150000"/>
              </a:lnSpc>
            </a:pPr>
            <a:r>
              <a:rPr lang="zh-CN" altLang="en-US">
                <a:latin typeface="宋体" panose="02010600030101010101" pitchFamily="2" charset="-122"/>
                <a:ea typeface="宋体" panose="02010600030101010101" pitchFamily="2" charset="-122"/>
              </a:rPr>
              <a:t>对于房间数量较多的民宿来说，利用一套民宿系统来管理房间信息和预订信息显得尤为重要，这个系统不仅方便了客户进行预订，同时也方便了工作人员，大大节省了时间。所以开发一个民宿预订系统是很有必要的。</a:t>
            </a:r>
            <a:endParaRPr lang="zh-CN" altLang="en-US">
              <a:latin typeface="宋体" panose="02010600030101010101" pitchFamily="2" charset="-122"/>
              <a:ea typeface="宋体" panose="02010600030101010101" pitchFamily="2" charset="-122"/>
            </a:endParaRPr>
          </a:p>
        </p:txBody>
      </p:sp>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nodeType="afterEffect">
                                  <p:stCondLst>
                                    <p:cond delay="0"/>
                                  </p:stCondLst>
                                  <p:childTnLst>
                                    <p:set>
                                      <p:cBhvr>
                                        <p:cTn id="6" dur="1" fill="hold">
                                          <p:stCondLst>
                                            <p:cond delay="0"/>
                                          </p:stCondLst>
                                        </p:cTn>
                                        <p:tgtEl>
                                          <p:spTgt spid="83"/>
                                        </p:tgtEl>
                                        <p:attrNameLst>
                                          <p:attrName>style.visibility</p:attrName>
                                        </p:attrNameLst>
                                      </p:cBhvr>
                                      <p:to>
                                        <p:strVal val="visible"/>
                                      </p:to>
                                    </p:set>
                                    <p:anim calcmode="lin" valueType="num">
                                      <p:cBhvr additive="base">
                                        <p:cTn id="7" dur="350"/>
                                        <p:tgtEl>
                                          <p:spTgt spid="83"/>
                                        </p:tgtEl>
                                        <p:attrNameLst>
                                          <p:attrName>ppt_x</p:attrName>
                                        </p:attrNameLst>
                                      </p:cBhvr>
                                      <p:tavLst>
                                        <p:tav tm="0">
                                          <p:val>
                                            <p:strVal val="#ppt_x+#ppt_w*1.125000"/>
                                          </p:val>
                                        </p:tav>
                                        <p:tav tm="100000">
                                          <p:val>
                                            <p:strVal val="#ppt_x"/>
                                          </p:val>
                                        </p:tav>
                                      </p:tavLst>
                                    </p:anim>
                                    <p:animEffect transition="in" filter="wipe(left)">
                                      <p:cBhvr>
                                        <p:cTn id="8" dur="35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457200" y="205740"/>
            <a:ext cx="8229600" cy="649605"/>
          </a:xfrm>
        </p:spPr>
        <p:txBody>
          <a:bodyPr/>
          <a:p>
            <a:r>
              <a:rPr lang="zh-CN" altLang="en-US" sz="3600" b="1">
                <a:latin typeface="黑体" panose="02010609060101010101" charset="-122"/>
                <a:ea typeface="黑体" panose="02010609060101010101" charset="-122"/>
                <a:cs typeface="宋体" panose="02010600030101010101" pitchFamily="2" charset="-122"/>
                <a:sym typeface="+mn-ea"/>
              </a:rPr>
              <a:t>微信开发者工具</a:t>
            </a:r>
            <a:endParaRPr lang="zh-CN" altLang="en-US" sz="3600" b="1">
              <a:latin typeface="黑体" panose="02010609060101010101" charset="-122"/>
              <a:ea typeface="黑体" panose="02010609060101010101" charset="-122"/>
              <a:cs typeface="宋体" panose="02010600030101010101" pitchFamily="2" charset="-122"/>
              <a:sym typeface="+mn-ea"/>
            </a:endParaRPr>
          </a:p>
        </p:txBody>
      </p:sp>
      <p:sp>
        <p:nvSpPr>
          <p:cNvPr id="3" name="内容占位符 2"/>
          <p:cNvSpPr>
            <a:spLocks noGrp="1"/>
          </p:cNvSpPr>
          <p:nvPr>
            <p:ph idx="1"/>
          </p:nvPr>
        </p:nvSpPr>
        <p:spPr>
          <a:xfrm>
            <a:off x="457200" y="874395"/>
            <a:ext cx="8229600" cy="3883025"/>
          </a:xfrm>
        </p:spPr>
        <p:txBody>
          <a:bodyPr/>
          <a:p>
            <a:r>
              <a:rPr lang="zh-CN" altLang="en-US" sz="1400">
                <a:latin typeface="宋体" panose="02010600030101010101" pitchFamily="2" charset="-122"/>
                <a:ea typeface="宋体" panose="02010600030101010101" pitchFamily="2" charset="-122"/>
                <a:cs typeface="宋体" panose="02010600030101010101" pitchFamily="2" charset="-122"/>
              </a:rPr>
              <a:t>微信开发者工具现在已经被小程序开发团队开发运行，目前微信开发者工具任然在不断的完善中，在开发小程序时经常要不断的更新。可以使用微信扫码登陆开发者工具，开发者工具将使用这个微信帐号的信息进行小程序的开发和调试。</a:t>
            </a:r>
            <a:endParaRPr lang="zh-CN" altLang="en-US" sz="1400">
              <a:latin typeface="宋体" panose="02010600030101010101" pitchFamily="2" charset="-122"/>
              <a:ea typeface="宋体" panose="02010600030101010101" pitchFamily="2" charset="-122"/>
              <a:cs typeface="宋体" panose="02010600030101010101" pitchFamily="2" charset="-122"/>
            </a:endParaRPr>
          </a:p>
          <a:p>
            <a:r>
              <a:rPr lang="zh-CN" altLang="en-US" sz="1400">
                <a:latin typeface="宋体" panose="02010600030101010101" pitchFamily="2" charset="-122"/>
                <a:ea typeface="宋体" panose="02010600030101010101" pitchFamily="2" charset="-122"/>
                <a:cs typeface="宋体" panose="02010600030101010101" pitchFamily="2" charset="-122"/>
              </a:rPr>
              <a:t>机型选择：小程序以智能手机的屏幕尺寸为设计标准，进行切图。</a:t>
            </a:r>
            <a:endParaRPr lang="zh-CN" altLang="en-US" sz="1400">
              <a:latin typeface="宋体" panose="02010600030101010101" pitchFamily="2" charset="-122"/>
              <a:ea typeface="宋体" panose="02010600030101010101" pitchFamily="2" charset="-122"/>
              <a:cs typeface="宋体" panose="02010600030101010101" pitchFamily="2" charset="-122"/>
            </a:endParaRPr>
          </a:p>
          <a:p>
            <a:r>
              <a:rPr lang="zh-CN" altLang="en-US" sz="1400">
                <a:latin typeface="宋体" panose="02010600030101010101" pitchFamily="2" charset="-122"/>
                <a:ea typeface="宋体" panose="02010600030101010101" pitchFamily="2" charset="-122"/>
                <a:cs typeface="宋体" panose="02010600030101010101" pitchFamily="2" charset="-122"/>
              </a:rPr>
              <a:t>预览界面：写好视图布局后点击编译，用来刷新视图界面。</a:t>
            </a:r>
            <a:endParaRPr lang="zh-CN" altLang="en-US" sz="1400">
              <a:latin typeface="宋体" panose="02010600030101010101" pitchFamily="2" charset="-122"/>
              <a:ea typeface="宋体" panose="02010600030101010101" pitchFamily="2" charset="-122"/>
              <a:cs typeface="宋体" panose="02010600030101010101" pitchFamily="2" charset="-122"/>
            </a:endParaRPr>
          </a:p>
          <a:p>
            <a:r>
              <a:rPr lang="zh-CN" altLang="en-US" sz="1400">
                <a:latin typeface="宋体" panose="02010600030101010101" pitchFamily="2" charset="-122"/>
                <a:ea typeface="宋体" panose="02010600030101010101" pitchFamily="2" charset="-122"/>
                <a:cs typeface="宋体" panose="02010600030101010101" pitchFamily="2" charset="-122"/>
              </a:rPr>
              <a:t>控制台：方便调试打印输出信息。</a:t>
            </a:r>
            <a:endParaRPr lang="zh-CN" altLang="en-US" sz="1400">
              <a:latin typeface="宋体" panose="02010600030101010101" pitchFamily="2" charset="-122"/>
              <a:ea typeface="宋体" panose="02010600030101010101" pitchFamily="2" charset="-122"/>
              <a:cs typeface="宋体" panose="02010600030101010101" pitchFamily="2" charset="-122"/>
            </a:endParaRPr>
          </a:p>
          <a:p>
            <a:r>
              <a:rPr lang="zh-CN" altLang="en-US" sz="1400">
                <a:latin typeface="宋体" panose="02010600030101010101" pitchFamily="2" charset="-122"/>
                <a:ea typeface="宋体" panose="02010600030101010101" pitchFamily="2" charset="-122"/>
                <a:cs typeface="宋体" panose="02010600030101010101" pitchFamily="2" charset="-122"/>
              </a:rPr>
              <a:t>上传代码：上传到腾讯服务器，提交审核必经步骤。上传代码时可以填写版本号和备注信息。</a:t>
            </a:r>
            <a:endParaRPr lang="zh-CN" altLang="en-US" sz="1400">
              <a:latin typeface="宋体" panose="02010600030101010101" pitchFamily="2" charset="-122"/>
              <a:ea typeface="宋体" panose="02010600030101010101" pitchFamily="2" charset="-122"/>
              <a:cs typeface="宋体" panose="02010600030101010101" pitchFamily="2" charset="-122"/>
            </a:endParaRPr>
          </a:p>
          <a:p>
            <a:r>
              <a:rPr lang="zh-CN" altLang="en-US" sz="1400">
                <a:latin typeface="宋体" panose="02010600030101010101" pitchFamily="2" charset="-122"/>
                <a:ea typeface="宋体" panose="02010600030101010101" pitchFamily="2" charset="-122"/>
                <a:cs typeface="宋体" panose="02010600030101010101" pitchFamily="2" charset="-122"/>
              </a:rPr>
              <a:t>资源文件：一般可以在资源文件进行对应项目的文件目录的断点调试。</a:t>
            </a:r>
            <a:endParaRPr lang="zh-CN" altLang="en-US" sz="1400">
              <a:latin typeface="宋体" panose="02010600030101010101" pitchFamily="2" charset="-122"/>
              <a:ea typeface="宋体" panose="02010600030101010101" pitchFamily="2" charset="-122"/>
              <a:cs typeface="宋体" panose="02010600030101010101" pitchFamily="2" charset="-122"/>
            </a:endParaRPr>
          </a:p>
          <a:p>
            <a:r>
              <a:rPr lang="zh-CN" altLang="en-US" sz="1400">
                <a:latin typeface="宋体" panose="02010600030101010101" pitchFamily="2" charset="-122"/>
                <a:ea typeface="宋体" panose="02010600030101010101" pitchFamily="2" charset="-122"/>
                <a:cs typeface="宋体" panose="02010600030101010101" pitchFamily="2" charset="-122"/>
              </a:rPr>
              <a:t>显示远程调试：手机端和PC端开发工具联调对用户而言是非常实用的。</a:t>
            </a:r>
            <a:endParaRPr lang="zh-CN" altLang="en-US" sz="1400">
              <a:latin typeface="宋体" panose="02010600030101010101" pitchFamily="2" charset="-122"/>
              <a:ea typeface="宋体" panose="02010600030101010101" pitchFamily="2" charset="-122"/>
              <a:cs typeface="宋体" panose="02010600030101010101" pitchFamily="2" charset="-122"/>
            </a:endParaRPr>
          </a:p>
          <a:p>
            <a:r>
              <a:rPr lang="zh-CN" altLang="en-US" sz="1400">
                <a:latin typeface="宋体" panose="02010600030101010101" pitchFamily="2" charset="-122"/>
                <a:ea typeface="宋体" panose="02010600030101010101" pitchFamily="2" charset="-122"/>
                <a:cs typeface="宋体" panose="02010600030101010101" pitchFamily="2" charset="-122"/>
              </a:rPr>
              <a:t>本地数据存储：显示的是本地存储的数据。</a:t>
            </a:r>
            <a:endParaRPr lang="zh-CN" altLang="en-US" sz="1400">
              <a:latin typeface="宋体" panose="02010600030101010101" pitchFamily="2" charset="-122"/>
              <a:ea typeface="宋体" panose="02010600030101010101" pitchFamily="2" charset="-122"/>
              <a:cs typeface="宋体" panose="02010600030101010101" pitchFamily="2" charset="-122"/>
            </a:endParaRPr>
          </a:p>
          <a:p>
            <a:r>
              <a:rPr lang="zh-CN" altLang="en-US" sz="1400">
                <a:latin typeface="宋体" panose="02010600030101010101" pitchFamily="2" charset="-122"/>
                <a:ea typeface="宋体" panose="02010600030101010101" pitchFamily="2" charset="-122"/>
                <a:cs typeface="宋体" panose="02010600030101010101" pitchFamily="2" charset="-122"/>
              </a:rPr>
              <a:t>视图调试：标组件以子父层级结构呈现，方便调试。</a:t>
            </a:r>
            <a:endParaRPr lang="zh-CN" altLang="en-US" sz="1400">
              <a:latin typeface="宋体" panose="02010600030101010101" pitchFamily="2" charset="-122"/>
              <a:ea typeface="宋体" panose="02010600030101010101" pitchFamily="2" charset="-122"/>
              <a:cs typeface="宋体" panose="02010600030101010101" pitchFamily="2" charset="-122"/>
            </a:endParaRPr>
          </a:p>
          <a:p>
            <a:r>
              <a:rPr lang="zh-CN" altLang="en-US" sz="1400">
                <a:latin typeface="宋体" panose="02010600030101010101" pitchFamily="2" charset="-122"/>
                <a:ea typeface="宋体" panose="02010600030101010101" pitchFamily="2" charset="-122"/>
                <a:cs typeface="宋体" panose="02010600030101010101" pitchFamily="2" charset="-122"/>
              </a:rPr>
              <a:t>微信限制在2M 以内的代码体积；开发中一般不校验合法域名信息；小程序后台要做配置服务器域名。</a:t>
            </a:r>
            <a:endParaRPr lang="zh-CN" altLang="en-US" sz="1400">
              <a:latin typeface="宋体" panose="02010600030101010101" pitchFamily="2" charset="-122"/>
              <a:ea typeface="宋体" panose="02010600030101010101" pitchFamily="2" charset="-122"/>
              <a:cs typeface="宋体" panose="02010600030101010101" pitchFamily="2" charset="-122"/>
            </a:endParaRPr>
          </a:p>
          <a:p>
            <a:r>
              <a:rPr lang="zh-CN" altLang="en-US" sz="1400">
                <a:latin typeface="宋体" panose="02010600030101010101" pitchFamily="2" charset="-122"/>
                <a:ea typeface="宋体" panose="02010600030101010101" pitchFamily="2" charset="-122"/>
                <a:cs typeface="宋体" panose="02010600030101010101" pitchFamily="2" charset="-122"/>
              </a:rPr>
              <a:t>以上就是在开发过程中微信开发者工具常用到的功能，微信开发者工具也在不断的完善。</a:t>
            </a:r>
            <a:endParaRPr lang="zh-CN" altLang="en-US" sz="140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ransition spd="slow" advClick="0" advTm="3000">
    <p:pull/>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Box 35"/>
          <p:cNvSpPr txBox="1"/>
          <p:nvPr/>
        </p:nvSpPr>
        <p:spPr>
          <a:xfrm>
            <a:off x="702975" y="90899"/>
            <a:ext cx="2240280" cy="460375"/>
          </a:xfrm>
          <a:prstGeom prst="rect">
            <a:avLst/>
          </a:prstGeom>
          <a:noFill/>
        </p:spPr>
        <p:txBody>
          <a:bodyPr wrap="none" rtlCol="0">
            <a:spAutoFit/>
          </a:bodyPr>
          <a:lstStyle/>
          <a:p>
            <a:r>
              <a:rPr lang="zh-CN" altLang="en-US"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系统功能设计</a:t>
            </a:r>
            <a:endParaRPr lang="zh-CN" altLang="en-US"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00" name="文本框 99"/>
          <p:cNvSpPr txBox="1"/>
          <p:nvPr/>
        </p:nvSpPr>
        <p:spPr>
          <a:xfrm>
            <a:off x="211455" y="774700"/>
            <a:ext cx="2411730" cy="2030095"/>
          </a:xfrm>
          <a:prstGeom prst="rect">
            <a:avLst/>
          </a:prstGeom>
          <a:noFill/>
          <a:ln w="9525">
            <a:noFill/>
          </a:ln>
        </p:spPr>
        <p:txBody>
          <a:bodyPr wrap="square">
            <a:spAutoFit/>
          </a:bodyPr>
          <a:p>
            <a:pPr indent="304800"/>
            <a:r>
              <a:rPr lang="zh-CN" b="0">
                <a:latin typeface="汉仪青云简" panose="00020600040101010101" charset="-122"/>
                <a:ea typeface="汉仪青云简" panose="00020600040101010101" charset="-122"/>
              </a:rPr>
              <a:t>通过软件的需求分析已经获得了系统的基本功能需求。根据各大功能模块的不同，将系统分为各种功能大块。系统功能结构如下图所</a:t>
            </a:r>
            <a:endParaRPr lang="zh-CN" b="0">
              <a:latin typeface="汉仪青云简" panose="00020600040101010101" charset="-122"/>
              <a:ea typeface="汉仪青云简" panose="00020600040101010101" charset="-122"/>
            </a:endParaRPr>
          </a:p>
        </p:txBody>
      </p:sp>
      <p:graphicFrame>
        <p:nvGraphicFramePr>
          <p:cNvPr id="-2147482593" name="Object 31"/>
          <p:cNvGraphicFramePr>
            <a:graphicFrameLocks noChangeAspect="1"/>
          </p:cNvGraphicFramePr>
          <p:nvPr/>
        </p:nvGraphicFramePr>
        <p:xfrm>
          <a:off x="4196080" y="371475"/>
          <a:ext cx="3152775" cy="4731385"/>
        </p:xfrm>
        <a:graphic>
          <a:graphicData uri="http://schemas.openxmlformats.org/presentationml/2006/ole">
            <mc:AlternateContent xmlns:mc="http://schemas.openxmlformats.org/markup-compatibility/2006">
              <mc:Choice xmlns:v="urn:schemas-microsoft-com:vml" Requires="v">
                <p:oleObj spid="_x0000_s3" name="" r:id="rId1" imgW="4679315" imgH="7019290" progId="Visio.Drawing.11">
                  <p:embed/>
                </p:oleObj>
              </mc:Choice>
              <mc:Fallback>
                <p:oleObj name="" r:id="rId1" imgW="4679315" imgH="7019290" progId="Visio.Drawing.11">
                  <p:embed/>
                  <p:pic>
                    <p:nvPicPr>
                      <p:cNvPr id="0" name="图片 2"/>
                      <p:cNvPicPr/>
                      <p:nvPr/>
                    </p:nvPicPr>
                    <p:blipFill>
                      <a:blip r:embed="rId2"/>
                      <a:stretch>
                        <a:fillRect/>
                      </a:stretch>
                    </p:blipFill>
                    <p:spPr>
                      <a:xfrm>
                        <a:off x="4196080" y="371475"/>
                        <a:ext cx="3152775" cy="4731385"/>
                      </a:xfrm>
                      <a:prstGeom prst="rect">
                        <a:avLst/>
                      </a:prstGeom>
                      <a:noFill/>
                      <a:ln w="38100">
                        <a:noFill/>
                        <a:miter/>
                      </a:ln>
                    </p:spPr>
                  </p:pic>
                </p:oleObj>
              </mc:Fallback>
            </mc:AlternateContent>
          </a:graphicData>
        </a:graphic>
      </p:graphicFrame>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p:cTn id="7" dur="500" fill="hold"/>
                                        <p:tgtEl>
                                          <p:spTgt spid="36"/>
                                        </p:tgtEl>
                                        <p:attrNameLst>
                                          <p:attrName>ppt_w</p:attrName>
                                        </p:attrNameLst>
                                      </p:cBhvr>
                                      <p:tavLst>
                                        <p:tav tm="0">
                                          <p:val>
                                            <p:fltVal val="0"/>
                                          </p:val>
                                        </p:tav>
                                        <p:tav tm="100000">
                                          <p:val>
                                            <p:strVal val="#ppt_w"/>
                                          </p:val>
                                        </p:tav>
                                      </p:tavLst>
                                    </p:anim>
                                    <p:anim calcmode="lin" valueType="num">
                                      <p:cBhvr>
                                        <p:cTn id="8" dur="500" fill="hold"/>
                                        <p:tgtEl>
                                          <p:spTgt spid="36"/>
                                        </p:tgtEl>
                                        <p:attrNameLst>
                                          <p:attrName>ppt_h</p:attrName>
                                        </p:attrNameLst>
                                      </p:cBhvr>
                                      <p:tavLst>
                                        <p:tav tm="0">
                                          <p:val>
                                            <p:fltVal val="0"/>
                                          </p:val>
                                        </p:tav>
                                        <p:tav tm="100000">
                                          <p:val>
                                            <p:strVal val="#ppt_h"/>
                                          </p:val>
                                        </p:tav>
                                      </p:tavLst>
                                    </p:anim>
                                    <p:animEffect transition="in" filter="fade">
                                      <p:cBhvr>
                                        <p:cTn id="9"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Box 35"/>
          <p:cNvSpPr txBox="1"/>
          <p:nvPr/>
        </p:nvSpPr>
        <p:spPr>
          <a:xfrm>
            <a:off x="3787170" y="227424"/>
            <a:ext cx="1592580" cy="460375"/>
          </a:xfrm>
          <a:prstGeom prst="rect">
            <a:avLst/>
          </a:prstGeom>
          <a:noFill/>
        </p:spPr>
        <p:txBody>
          <a:bodyPr wrap="none" rtlCol="0">
            <a:spAutoFit/>
          </a:bodyPr>
          <a:lstStyle/>
          <a:p>
            <a:r>
              <a:rPr lang="zh-CN" altLang="en-US"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系统</a:t>
            </a:r>
            <a:r>
              <a:rPr lang="en-US" altLang="zh-CN"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ER</a:t>
            </a:r>
            <a:r>
              <a:rPr lang="zh-CN" altLang="en-US"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图</a:t>
            </a:r>
            <a:endParaRPr lang="en-US" altLang="zh-CN"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93" name="TextBox 92"/>
          <p:cNvSpPr txBox="1"/>
          <p:nvPr/>
        </p:nvSpPr>
        <p:spPr>
          <a:xfrm>
            <a:off x="6557645" y="326390"/>
            <a:ext cx="2536190" cy="4491355"/>
          </a:xfrm>
          <a:prstGeom prst="rect">
            <a:avLst/>
          </a:prstGeom>
          <a:noFill/>
        </p:spPr>
        <p:txBody>
          <a:bodyPr wrap="square" lIns="91397" tIns="45699" rIns="91397" bIns="45699" rtlCol="0">
            <a:spAutoFit/>
          </a:bodyPr>
          <a:lstStyle/>
          <a:p>
            <a:pPr>
              <a:lnSpc>
                <a:spcPct val="130000"/>
              </a:lnSpc>
              <a:defRPr/>
            </a:pPr>
            <a:r>
              <a:rPr lang="zh-CN" sz="2000" dirty="0">
                <a:solidFill>
                  <a:schemeClr val="tx1">
                    <a:lumMod val="75000"/>
                    <a:lumOff val="25000"/>
                  </a:schemeClr>
                </a:solidFill>
                <a:latin typeface="汉仪青云简" panose="00020600040101010101" charset="-122"/>
                <a:ea typeface="汉仪青云简" panose="00020600040101010101" charset="-122"/>
                <a:cs typeface="+mn-ea"/>
                <a:sym typeface="字魂105号-简雅黑" panose="00000500000000000000" pitchFamily="2" charset="-122"/>
              </a:rPr>
              <a:t>概念设计包括实体和联系两部分，如该系统中，用户是一个实体，其属性包括用户 ID 标识、用户名、密码、电话、地址等属性。联系是指实体之间有意义的关联，包括一对一、一对多、多对多三种类型。。</a:t>
            </a:r>
            <a:endParaRPr lang="zh-CN" sz="2000" dirty="0">
              <a:solidFill>
                <a:schemeClr val="tx1">
                  <a:lumMod val="75000"/>
                  <a:lumOff val="25000"/>
                </a:schemeClr>
              </a:solidFill>
              <a:latin typeface="汉仪青云简" panose="00020600040101010101" charset="-122"/>
              <a:ea typeface="汉仪青云简" panose="00020600040101010101" charset="-122"/>
              <a:cs typeface="+mn-ea"/>
              <a:sym typeface="字魂105号-简雅黑" panose="00000500000000000000" pitchFamily="2" charset="-122"/>
            </a:endParaRPr>
          </a:p>
          <a:p>
            <a:pPr>
              <a:lnSpc>
                <a:spcPct val="130000"/>
              </a:lnSpc>
              <a:defRPr/>
            </a:pPr>
            <a:endParaRPr lang="zh-CN" sz="2000" dirty="0">
              <a:solidFill>
                <a:schemeClr val="tx1">
                  <a:lumMod val="75000"/>
                  <a:lumOff val="25000"/>
                </a:schemeClr>
              </a:solidFill>
              <a:latin typeface="汉仪青云简" panose="00020600040101010101" charset="-122"/>
              <a:ea typeface="汉仪青云简" panose="00020600040101010101" charset="-122"/>
              <a:cs typeface="+mn-ea"/>
              <a:sym typeface="字魂105号-简雅黑" panose="00000500000000000000" pitchFamily="2" charset="-122"/>
            </a:endParaRPr>
          </a:p>
        </p:txBody>
      </p:sp>
      <p:graphicFrame>
        <p:nvGraphicFramePr>
          <p:cNvPr id="-2147482618" name="Object 6"/>
          <p:cNvGraphicFramePr>
            <a:graphicFrameLocks noChangeAspect="1"/>
          </p:cNvGraphicFramePr>
          <p:nvPr/>
        </p:nvGraphicFramePr>
        <p:xfrm>
          <a:off x="687705" y="1232535"/>
          <a:ext cx="5347335" cy="2628900"/>
        </p:xfrm>
        <a:graphic>
          <a:graphicData uri="http://schemas.openxmlformats.org/presentationml/2006/ole">
            <mc:AlternateContent xmlns:mc="http://schemas.openxmlformats.org/markup-compatibility/2006">
              <mc:Choice xmlns:v="urn:schemas-microsoft-com:vml" Requires="v">
                <p:oleObj spid="_x0000_s3076" name="" r:id="rId1" imgW="4500245" imgH="1981200" progId="Visio.Drawing.11">
                  <p:embed/>
                </p:oleObj>
              </mc:Choice>
              <mc:Fallback>
                <p:oleObj name="" r:id="rId1" imgW="4500245" imgH="1981200" progId="Visio.Drawing.11">
                  <p:embed/>
                  <p:pic>
                    <p:nvPicPr>
                      <p:cNvPr id="0" name="图片 3075"/>
                      <p:cNvPicPr/>
                      <p:nvPr/>
                    </p:nvPicPr>
                    <p:blipFill>
                      <a:blip r:embed="rId2"/>
                      <a:stretch>
                        <a:fillRect/>
                      </a:stretch>
                    </p:blipFill>
                    <p:spPr>
                      <a:xfrm>
                        <a:off x="687705" y="1232535"/>
                        <a:ext cx="5347335" cy="2628900"/>
                      </a:xfrm>
                      <a:prstGeom prst="rect">
                        <a:avLst/>
                      </a:prstGeom>
                      <a:noFill/>
                      <a:ln w="38100">
                        <a:noFill/>
                        <a:miter/>
                      </a:ln>
                    </p:spPr>
                  </p:pic>
                </p:oleObj>
              </mc:Fallback>
            </mc:AlternateContent>
          </a:graphicData>
        </a:graphic>
      </p:graphicFrame>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p:cTn id="7" dur="500" fill="hold"/>
                                        <p:tgtEl>
                                          <p:spTgt spid="36"/>
                                        </p:tgtEl>
                                        <p:attrNameLst>
                                          <p:attrName>ppt_w</p:attrName>
                                        </p:attrNameLst>
                                      </p:cBhvr>
                                      <p:tavLst>
                                        <p:tav tm="0">
                                          <p:val>
                                            <p:fltVal val="0"/>
                                          </p:val>
                                        </p:tav>
                                        <p:tav tm="100000">
                                          <p:val>
                                            <p:strVal val="#ppt_w"/>
                                          </p:val>
                                        </p:tav>
                                      </p:tavLst>
                                    </p:anim>
                                    <p:anim calcmode="lin" valueType="num">
                                      <p:cBhvr>
                                        <p:cTn id="8" dur="500" fill="hold"/>
                                        <p:tgtEl>
                                          <p:spTgt spid="36"/>
                                        </p:tgtEl>
                                        <p:attrNameLst>
                                          <p:attrName>ppt_h</p:attrName>
                                        </p:attrNameLst>
                                      </p:cBhvr>
                                      <p:tavLst>
                                        <p:tav tm="0">
                                          <p:val>
                                            <p:fltVal val="0"/>
                                          </p:val>
                                        </p:tav>
                                        <p:tav tm="100000">
                                          <p:val>
                                            <p:strVal val="#ppt_h"/>
                                          </p:val>
                                        </p:tav>
                                      </p:tavLst>
                                    </p:anim>
                                    <p:animEffect transition="in" filter="fade">
                                      <p:cBhvr>
                                        <p:cTn id="9" dur="500"/>
                                        <p:tgtEl>
                                          <p:spTgt spid="36"/>
                                        </p:tgtEl>
                                      </p:cBhvr>
                                    </p:animEffect>
                                  </p:childTnLst>
                                </p:cTn>
                              </p:par>
                            </p:childTnLst>
                          </p:cTn>
                        </p:par>
                        <p:par>
                          <p:cTn id="10" fill="hold">
                            <p:stCondLst>
                              <p:cond delay="500"/>
                            </p:stCondLst>
                            <p:childTnLst>
                              <p:par>
                                <p:cTn id="11" presetID="22" presetClass="entr" presetSubtype="1" fill="hold" grpId="0" nodeType="afterEffect">
                                  <p:stCondLst>
                                    <p:cond delay="0"/>
                                  </p:stCondLst>
                                  <p:childTnLst>
                                    <p:set>
                                      <p:cBhvr>
                                        <p:cTn id="12" dur="1" fill="hold">
                                          <p:stCondLst>
                                            <p:cond delay="0"/>
                                          </p:stCondLst>
                                        </p:cTn>
                                        <p:tgtEl>
                                          <p:spTgt spid="93"/>
                                        </p:tgtEl>
                                        <p:attrNameLst>
                                          <p:attrName>style.visibility</p:attrName>
                                        </p:attrNameLst>
                                      </p:cBhvr>
                                      <p:to>
                                        <p:strVal val="visible"/>
                                      </p:to>
                                    </p:set>
                                    <p:animEffect transition="in" filter="wipe(up)">
                                      <p:cBhvr>
                                        <p:cTn id="13" dur="500"/>
                                        <p:tgtEl>
                                          <p:spTgt spid="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9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22"/>
          <p:cNvSpPr txBox="1"/>
          <p:nvPr/>
        </p:nvSpPr>
        <p:spPr>
          <a:xfrm>
            <a:off x="0" y="227330"/>
            <a:ext cx="2063115" cy="368935"/>
          </a:xfrm>
          <a:prstGeom prst="rect">
            <a:avLst/>
          </a:prstGeom>
          <a:noFill/>
        </p:spPr>
        <p:txBody>
          <a:bodyPr wrap="square" lIns="0" tIns="0" rIns="0" bIns="0" rtlCol="0">
            <a:spAutoFit/>
          </a:bodyPr>
          <a:lstStyle>
            <a:defPPr>
              <a:defRPr lang="zh-CN"/>
            </a:defPPr>
            <a:lvl1pPr algn="just">
              <a:lnSpc>
                <a:spcPct val="150000"/>
              </a:lnSpc>
              <a:defRPr sz="1000">
                <a:solidFill>
                  <a:schemeClr val="tx1">
                    <a:lumMod val="65000"/>
                    <a:lumOff val="35000"/>
                  </a:schemeClr>
                </a:solidFill>
                <a:latin typeface="微软雅黑" panose="020B0503020204020204" charset="-122"/>
                <a:ea typeface="微软雅黑" panose="020B0503020204020204" charset="-122"/>
              </a:defRPr>
            </a:lvl1pPr>
          </a:lstStyle>
          <a:p>
            <a:r>
              <a:rPr lang="zh-CN" sz="1600">
                <a:latin typeface="汉仪青云简" panose="00020600040101010101" charset="-122"/>
                <a:ea typeface="汉仪青云简" panose="00020600040101010101" charset="-122"/>
              </a:rPr>
              <a:t>主页面的实现</a:t>
            </a:r>
            <a:endParaRPr lang="zh-CN" sz="1600">
              <a:latin typeface="汉仪青云简" panose="00020600040101010101" charset="-122"/>
              <a:ea typeface="汉仪青云简" panose="00020600040101010101" charset="-122"/>
            </a:endParaRPr>
          </a:p>
        </p:txBody>
      </p:sp>
      <p:sp>
        <p:nvSpPr>
          <p:cNvPr id="37" name="TextBox 35"/>
          <p:cNvSpPr txBox="1"/>
          <p:nvPr/>
        </p:nvSpPr>
        <p:spPr>
          <a:xfrm>
            <a:off x="3787170" y="227424"/>
            <a:ext cx="2240280" cy="460375"/>
          </a:xfrm>
          <a:prstGeom prst="rect">
            <a:avLst/>
          </a:prstGeom>
          <a:noFill/>
        </p:spPr>
        <p:txBody>
          <a:bodyPr wrap="none" rtlCol="0">
            <a:spAutoFit/>
          </a:bodyPr>
          <a:lstStyle/>
          <a:p>
            <a:r>
              <a:rPr lang="zh-CN" altLang="en-US"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系统功能模块</a:t>
            </a:r>
            <a:endParaRPr lang="zh-CN" altLang="en-US"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01" name="文本框 100"/>
          <p:cNvSpPr txBox="1"/>
          <p:nvPr/>
        </p:nvSpPr>
        <p:spPr>
          <a:xfrm>
            <a:off x="0" y="687705"/>
            <a:ext cx="2063115" cy="1814830"/>
          </a:xfrm>
          <a:prstGeom prst="rect">
            <a:avLst/>
          </a:prstGeom>
          <a:noFill/>
          <a:ln w="9525">
            <a:noFill/>
          </a:ln>
        </p:spPr>
        <p:txBody>
          <a:bodyPr wrap="square">
            <a:spAutoFit/>
          </a:bodyPr>
          <a:p>
            <a:pPr indent="0"/>
            <a:r>
              <a:rPr lang="zh-CN" sz="1600" b="0">
                <a:latin typeface="汉仪青云简" panose="00020600040101010101" charset="-122"/>
                <a:ea typeface="汉仪青云简" panose="00020600040101010101" charset="-122"/>
              </a:rPr>
              <a:t>用户界面要尽量简洁大方，使用户能够方便找到需要的功能入口，浏览、，且要易于修改和维护，同时还要保证用户合法和系统安全。</a:t>
            </a:r>
            <a:endParaRPr lang="zh-CN" sz="1600" b="0">
              <a:latin typeface="汉仪青云简" panose="00020600040101010101" charset="-122"/>
              <a:ea typeface="汉仪青云简" panose="00020600040101010101" charset="-122"/>
            </a:endParaRPr>
          </a:p>
        </p:txBody>
      </p:sp>
      <p:pic>
        <p:nvPicPr>
          <p:cNvPr id="2" name="图片 1"/>
          <p:cNvPicPr>
            <a:picLocks noChangeAspect="1"/>
          </p:cNvPicPr>
          <p:nvPr/>
        </p:nvPicPr>
        <p:blipFill>
          <a:blip r:embed="rId1"/>
          <a:stretch>
            <a:fillRect/>
          </a:stretch>
        </p:blipFill>
        <p:spPr>
          <a:xfrm>
            <a:off x="1776730" y="779145"/>
            <a:ext cx="7658100" cy="4109085"/>
          </a:xfrm>
          <a:prstGeom prst="rect">
            <a:avLst/>
          </a:prstGeom>
        </p:spPr>
      </p:pic>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20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childTnLst>
                          </p:cTn>
                        </p:par>
                        <p:par>
                          <p:cTn id="8" fill="hold">
                            <p:stCondLst>
                              <p:cond delay="700"/>
                            </p:stCondLst>
                            <p:childTnLst>
                              <p:par>
                                <p:cTn id="9" presetID="53" presetClass="entr" presetSubtype="16"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 calcmode="lin" valueType="num">
                                      <p:cBhvr>
                                        <p:cTn id="11" dur="500" fill="hold"/>
                                        <p:tgtEl>
                                          <p:spTgt spid="37"/>
                                        </p:tgtEl>
                                        <p:attrNameLst>
                                          <p:attrName>ppt_w</p:attrName>
                                        </p:attrNameLst>
                                      </p:cBhvr>
                                      <p:tavLst>
                                        <p:tav tm="0">
                                          <p:val>
                                            <p:fltVal val="0"/>
                                          </p:val>
                                        </p:tav>
                                        <p:tav tm="100000">
                                          <p:val>
                                            <p:strVal val="#ppt_w"/>
                                          </p:val>
                                        </p:tav>
                                      </p:tavLst>
                                    </p:anim>
                                    <p:anim calcmode="lin" valueType="num">
                                      <p:cBhvr>
                                        <p:cTn id="12" dur="500" fill="hold"/>
                                        <p:tgtEl>
                                          <p:spTgt spid="37"/>
                                        </p:tgtEl>
                                        <p:attrNameLst>
                                          <p:attrName>ppt_h</p:attrName>
                                        </p:attrNameLst>
                                      </p:cBhvr>
                                      <p:tavLst>
                                        <p:tav tm="0">
                                          <p:val>
                                            <p:fltVal val="0"/>
                                          </p:val>
                                        </p:tav>
                                        <p:tav tm="100000">
                                          <p:val>
                                            <p:strVal val="#ppt_h"/>
                                          </p:val>
                                        </p:tav>
                                      </p:tavLst>
                                    </p:anim>
                                    <p:animEffect transition="in" filter="fade">
                                      <p:cBhvr>
                                        <p:cTn id="1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481330" y="569595"/>
            <a:ext cx="2466340" cy="4573270"/>
            <a:chOff x="6059464" y="3524926"/>
            <a:chExt cx="2466254" cy="3266312"/>
          </a:xfrm>
        </p:grpSpPr>
        <p:grpSp>
          <p:nvGrpSpPr>
            <p:cNvPr id="30" name="组合 29"/>
            <p:cNvGrpSpPr/>
            <p:nvPr/>
          </p:nvGrpSpPr>
          <p:grpSpPr>
            <a:xfrm>
              <a:off x="6059464" y="3524926"/>
              <a:ext cx="2466254" cy="3266312"/>
              <a:chOff x="4304043" y="1286668"/>
              <a:chExt cx="4330788" cy="7353905"/>
            </a:xfrm>
            <a:effectLst>
              <a:outerShdw blurRad="381000" dist="254000" dir="8100000" algn="tr" rotWithShape="0">
                <a:prstClr val="black">
                  <a:alpha val="40000"/>
                </a:prstClr>
              </a:outerShdw>
            </a:effectLst>
          </p:grpSpPr>
          <p:sp>
            <p:nvSpPr>
              <p:cNvPr id="34" name="圆角矩形 33"/>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35" name="圆角矩形 34"/>
              <p:cNvSpPr/>
              <p:nvPr/>
            </p:nvSpPr>
            <p:spPr>
              <a:xfrm>
                <a:off x="4351989" y="1329936"/>
                <a:ext cx="4282842" cy="7310637"/>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31" name="组合 19"/>
            <p:cNvGrpSpPr/>
            <p:nvPr/>
          </p:nvGrpSpPr>
          <p:grpSpPr bwMode="auto">
            <a:xfrm>
              <a:off x="6406113" y="3678109"/>
              <a:ext cx="1798720" cy="2637721"/>
              <a:chOff x="102195" y="-249878"/>
              <a:chExt cx="1799531" cy="2932507"/>
            </a:xfrm>
          </p:grpSpPr>
          <p:sp>
            <p:nvSpPr>
              <p:cNvPr id="32" name="TextBox 87"/>
              <p:cNvSpPr>
                <a:spLocks noChangeArrowheads="1"/>
              </p:cNvSpPr>
              <p:nvPr/>
            </p:nvSpPr>
            <p:spPr bwMode="auto">
              <a:xfrm>
                <a:off x="102195" y="-188176"/>
                <a:ext cx="1471946" cy="165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endParaRPr lang="zh-CN" altLang="en-US" sz="16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33" name="TextBox 88"/>
              <p:cNvSpPr>
                <a:spLocks noChangeArrowheads="1"/>
              </p:cNvSpPr>
              <p:nvPr/>
            </p:nvSpPr>
            <p:spPr bwMode="auto">
              <a:xfrm>
                <a:off x="102278" y="-249878"/>
                <a:ext cx="1799448" cy="2932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lnSpc>
                    <a:spcPct val="150000"/>
                  </a:lnSpc>
                </a:pPr>
                <a:r>
                  <a:rPr lang="zh-CN" altLang="en-US" sz="1600" dirty="0">
                    <a:solidFill>
                      <a:schemeClr val="tx1">
                        <a:lumMod val="75000"/>
                        <a:lumOff val="25000"/>
                      </a:schemeClr>
                    </a:solidFill>
                    <a:sym typeface="字魂105号-简雅黑" panose="00000500000000000000" pitchFamily="2" charset="-122"/>
                  </a:rPr>
                  <a:t>下表是民宿管理功能的测试用例，检测了民宿管理中对民宿信息的增加，删除，修改，查询操作是否成功运行。观察系统的响应情况，得出该功能也达到了设计目标，系统运行正确。</a:t>
                </a:r>
                <a:endParaRPr lang="zh-CN" altLang="en-US" sz="1600" dirty="0">
                  <a:solidFill>
                    <a:schemeClr val="tx1">
                      <a:lumMod val="75000"/>
                      <a:lumOff val="25000"/>
                    </a:schemeClr>
                  </a:solidFill>
                  <a:sym typeface="字魂105号-简雅黑" panose="00000500000000000000" pitchFamily="2" charset="-122"/>
                </a:endParaRPr>
              </a:p>
            </p:txBody>
          </p:sp>
        </p:grpSp>
      </p:grpSp>
      <p:sp>
        <p:nvSpPr>
          <p:cNvPr id="36" name="TextBox 35"/>
          <p:cNvSpPr txBox="1"/>
          <p:nvPr/>
        </p:nvSpPr>
        <p:spPr>
          <a:xfrm>
            <a:off x="3787170" y="227424"/>
            <a:ext cx="3459480" cy="460375"/>
          </a:xfrm>
          <a:prstGeom prst="rect">
            <a:avLst/>
          </a:prstGeom>
          <a:noFill/>
        </p:spPr>
        <p:txBody>
          <a:bodyPr wrap="none" rtlCol="0">
            <a:spAutoFit/>
          </a:bodyPr>
          <a:lstStyle/>
          <a:p>
            <a:pPr algn="l"/>
            <a:r>
              <a:rPr lang="zh-CN" altLang="en-US"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民宿管理的测试用例</a:t>
            </a:r>
            <a:endParaRPr lang="zh-CN" altLang="en-US"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aphicFrame>
        <p:nvGraphicFramePr>
          <p:cNvPr id="3" name="表格 2"/>
          <p:cNvGraphicFramePr/>
          <p:nvPr>
            <p:custDataLst>
              <p:tags r:id="rId1"/>
            </p:custDataLst>
          </p:nvPr>
        </p:nvGraphicFramePr>
        <p:xfrm>
          <a:off x="3204845" y="1330960"/>
          <a:ext cx="5753100" cy="2438400"/>
        </p:xfrm>
        <a:graphic>
          <a:graphicData uri="http://schemas.openxmlformats.org/drawingml/2006/table">
            <a:tbl>
              <a:tblPr firstRow="1" bandRow="1">
                <a:tableStyleId>{5940675A-B579-460E-94D1-54222C63F5DA}</a:tableStyleId>
              </a:tblPr>
              <a:tblGrid>
                <a:gridCol w="1917700"/>
                <a:gridCol w="1917700"/>
                <a:gridCol w="1917700"/>
              </a:tblGrid>
              <a:tr h="152400">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功能描述</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于民宿管理</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0">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测试目的</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检测民宿管理时的各种操作的运行情况</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0">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测试数据以及操作</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预期结果</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实际结果</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点击添加民宿，必填项合法输入，点击保存</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提示添加成功</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与预期结果一致</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点击添加民宿，必填项输入不合法，点击保存</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提示必填项不能为空</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与预期结果一致</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点击修改民宿，必填项修改为空，点击保存</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提示必填项不能为空</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与预期结果一致</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点击修改民宿，必填项输入不合法，点击保存</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提示必填项不能为空</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与预期结果一致</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点击删除民宿，选择民宿删除</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提示删除成功</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与预期结果一致</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点击搜索民宿，输入存在的民宿名</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查找出民宿</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与预期结果一致</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点击搜索民宿，输入不存在的民宿名</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不显示民宿</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与预期结果一致</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p:cTn id="7" dur="500" fill="hold"/>
                                        <p:tgtEl>
                                          <p:spTgt spid="29"/>
                                        </p:tgtEl>
                                        <p:attrNameLst>
                                          <p:attrName>ppt_w</p:attrName>
                                        </p:attrNameLst>
                                      </p:cBhvr>
                                      <p:tavLst>
                                        <p:tav tm="0">
                                          <p:val>
                                            <p:fltVal val="0"/>
                                          </p:val>
                                        </p:tav>
                                        <p:tav tm="100000">
                                          <p:val>
                                            <p:strVal val="#ppt_w"/>
                                          </p:val>
                                        </p:tav>
                                      </p:tavLst>
                                    </p:anim>
                                    <p:anim calcmode="lin" valueType="num">
                                      <p:cBhvr>
                                        <p:cTn id="8" dur="500" fill="hold"/>
                                        <p:tgtEl>
                                          <p:spTgt spid="29"/>
                                        </p:tgtEl>
                                        <p:attrNameLst>
                                          <p:attrName>ppt_h</p:attrName>
                                        </p:attrNameLst>
                                      </p:cBhvr>
                                      <p:tavLst>
                                        <p:tav tm="0">
                                          <p:val>
                                            <p:fltVal val="0"/>
                                          </p:val>
                                        </p:tav>
                                        <p:tav tm="100000">
                                          <p:val>
                                            <p:strVal val="#ppt_h"/>
                                          </p:val>
                                        </p:tav>
                                      </p:tavLst>
                                    </p:anim>
                                    <p:animEffect transition="in" filter="fade">
                                      <p:cBhvr>
                                        <p:cTn id="9" dur="500"/>
                                        <p:tgtEl>
                                          <p:spTgt spid="29"/>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36"/>
                                        </p:tgtEl>
                                        <p:attrNameLst>
                                          <p:attrName>style.visibility</p:attrName>
                                        </p:attrNameLst>
                                      </p:cBhvr>
                                      <p:to>
                                        <p:strVal val="visible"/>
                                      </p:to>
                                    </p:set>
                                    <p:anim calcmode="lin" valueType="num">
                                      <p:cBhvr>
                                        <p:cTn id="13" dur="500" fill="hold"/>
                                        <p:tgtEl>
                                          <p:spTgt spid="36"/>
                                        </p:tgtEl>
                                        <p:attrNameLst>
                                          <p:attrName>ppt_w</p:attrName>
                                        </p:attrNameLst>
                                      </p:cBhvr>
                                      <p:tavLst>
                                        <p:tav tm="0">
                                          <p:val>
                                            <p:fltVal val="0"/>
                                          </p:val>
                                        </p:tav>
                                        <p:tav tm="100000">
                                          <p:val>
                                            <p:strVal val="#ppt_w"/>
                                          </p:val>
                                        </p:tav>
                                      </p:tavLst>
                                    </p:anim>
                                    <p:anim calcmode="lin" valueType="num">
                                      <p:cBhvr>
                                        <p:cTn id="14" dur="500" fill="hold"/>
                                        <p:tgtEl>
                                          <p:spTgt spid="36"/>
                                        </p:tgtEl>
                                        <p:attrNameLst>
                                          <p:attrName>ppt_h</p:attrName>
                                        </p:attrNameLst>
                                      </p:cBhvr>
                                      <p:tavLst>
                                        <p:tav tm="0">
                                          <p:val>
                                            <p:fltVal val="0"/>
                                          </p:val>
                                        </p:tav>
                                        <p:tav tm="100000">
                                          <p:val>
                                            <p:strVal val="#ppt_h"/>
                                          </p:val>
                                        </p:tav>
                                      </p:tavLst>
                                    </p:anim>
                                    <p:animEffect transition="in" filter="fade">
                                      <p:cBhvr>
                                        <p:cTn id="15"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2291715" y="0"/>
            <a:ext cx="4718685" cy="591820"/>
            <a:chOff x="903371" y="249943"/>
            <a:chExt cx="2831223" cy="679699"/>
          </a:xfrm>
        </p:grpSpPr>
        <p:sp>
          <p:nvSpPr>
            <p:cNvPr id="10" name="任意多边形 52"/>
            <p:cNvSpPr/>
            <p:nvPr/>
          </p:nvSpPr>
          <p:spPr bwMode="auto">
            <a:xfrm>
              <a:off x="903371" y="249943"/>
              <a:ext cx="2831223" cy="679699"/>
            </a:xfrm>
            <a:custGeom>
              <a:avLst/>
              <a:gdLst>
                <a:gd name="connsiteX0" fmla="*/ 352810 w 4452260"/>
                <a:gd name="connsiteY0" fmla="*/ 0 h 1068867"/>
                <a:gd name="connsiteX1" fmla="*/ 636768 w 4452260"/>
                <a:gd name="connsiteY1" fmla="*/ 0 h 1068867"/>
                <a:gd name="connsiteX2" fmla="*/ 647700 w 4452260"/>
                <a:gd name="connsiteY2" fmla="*/ 0 h 1068867"/>
                <a:gd name="connsiteX3" fmla="*/ 724065 w 4452260"/>
                <a:gd name="connsiteY3" fmla="*/ 0 h 1068867"/>
                <a:gd name="connsiteX4" fmla="*/ 782584 w 4452260"/>
                <a:gd name="connsiteY4" fmla="*/ 0 h 1068867"/>
                <a:gd name="connsiteX5" fmla="*/ 799455 w 4452260"/>
                <a:gd name="connsiteY5" fmla="*/ 0 h 1068867"/>
                <a:gd name="connsiteX6" fmla="*/ 809825 w 4452260"/>
                <a:gd name="connsiteY6" fmla="*/ 0 h 1068867"/>
                <a:gd name="connsiteX7" fmla="*/ 818078 w 4452260"/>
                <a:gd name="connsiteY7" fmla="*/ 0 h 1068867"/>
                <a:gd name="connsiteX8" fmla="*/ 843980 w 4452260"/>
                <a:gd name="connsiteY8" fmla="*/ 0 h 1068867"/>
                <a:gd name="connsiteX9" fmla="*/ 931658 w 4452260"/>
                <a:gd name="connsiteY9" fmla="*/ 0 h 1068867"/>
                <a:gd name="connsiteX10" fmla="*/ 961580 w 4452260"/>
                <a:gd name="connsiteY10" fmla="*/ 0 h 1068867"/>
                <a:gd name="connsiteX11" fmla="*/ 1000055 w 4452260"/>
                <a:gd name="connsiteY11" fmla="*/ 0 h 1068867"/>
                <a:gd name="connsiteX12" fmla="*/ 1040537 w 4452260"/>
                <a:gd name="connsiteY12" fmla="*/ 0 h 1068867"/>
                <a:gd name="connsiteX13" fmla="*/ 1051453 w 4452260"/>
                <a:gd name="connsiteY13" fmla="*/ 0 h 1068867"/>
                <a:gd name="connsiteX14" fmla="*/ 1083414 w 4452260"/>
                <a:gd name="connsiteY14" fmla="*/ 0 h 1068867"/>
                <a:gd name="connsiteX15" fmla="*/ 1112969 w 4452260"/>
                <a:gd name="connsiteY15" fmla="*/ 0 h 1068867"/>
                <a:gd name="connsiteX16" fmla="*/ 1138871 w 4452260"/>
                <a:gd name="connsiteY16" fmla="*/ 0 h 1068867"/>
                <a:gd name="connsiteX17" fmla="*/ 1170224 w 4452260"/>
                <a:gd name="connsiteY17" fmla="*/ 0 h 1068867"/>
                <a:gd name="connsiteX18" fmla="*/ 1170711 w 4452260"/>
                <a:gd name="connsiteY18" fmla="*/ 0 h 1068867"/>
                <a:gd name="connsiteX19" fmla="*/ 1202662 w 4452260"/>
                <a:gd name="connsiteY19" fmla="*/ 0 h 1068867"/>
                <a:gd name="connsiteX20" fmla="*/ 1240037 w 4452260"/>
                <a:gd name="connsiteY20" fmla="*/ 0 h 1068867"/>
                <a:gd name="connsiteX21" fmla="*/ 1290626 w 4452260"/>
                <a:gd name="connsiteY21" fmla="*/ 0 h 1068867"/>
                <a:gd name="connsiteX22" fmla="*/ 1324496 w 4452260"/>
                <a:gd name="connsiteY22" fmla="*/ 0 h 1068867"/>
                <a:gd name="connsiteX23" fmla="*/ 1332348 w 4452260"/>
                <a:gd name="connsiteY23" fmla="*/ 0 h 1068867"/>
                <a:gd name="connsiteX24" fmla="*/ 1335428 w 4452260"/>
                <a:gd name="connsiteY24" fmla="*/ 0 h 1068867"/>
                <a:gd name="connsiteX25" fmla="*/ 1411793 w 4452260"/>
                <a:gd name="connsiteY25" fmla="*/ 0 h 1068867"/>
                <a:gd name="connsiteX26" fmla="*/ 1454182 w 4452260"/>
                <a:gd name="connsiteY26" fmla="*/ 0 h 1068867"/>
                <a:gd name="connsiteX27" fmla="*/ 1470312 w 4452260"/>
                <a:gd name="connsiteY27" fmla="*/ 0 h 1068867"/>
                <a:gd name="connsiteX28" fmla="*/ 1487183 w 4452260"/>
                <a:gd name="connsiteY28" fmla="*/ 0 h 1068867"/>
                <a:gd name="connsiteX29" fmla="*/ 1497552 w 4452260"/>
                <a:gd name="connsiteY29" fmla="*/ 0 h 1068867"/>
                <a:gd name="connsiteX30" fmla="*/ 1505806 w 4452260"/>
                <a:gd name="connsiteY30" fmla="*/ 0 h 1068867"/>
                <a:gd name="connsiteX31" fmla="*/ 1528471 w 4452260"/>
                <a:gd name="connsiteY31" fmla="*/ 0 h 1068867"/>
                <a:gd name="connsiteX32" fmla="*/ 1531708 w 4452260"/>
                <a:gd name="connsiteY32" fmla="*/ 0 h 1068867"/>
                <a:gd name="connsiteX33" fmla="*/ 1540992 w 4452260"/>
                <a:gd name="connsiteY33" fmla="*/ 0 h 1068867"/>
                <a:gd name="connsiteX34" fmla="*/ 1541479 w 4452260"/>
                <a:gd name="connsiteY34" fmla="*/ 0 h 1068867"/>
                <a:gd name="connsiteX35" fmla="*/ 1599998 w 4452260"/>
                <a:gd name="connsiteY35" fmla="*/ 0 h 1068867"/>
                <a:gd name="connsiteX36" fmla="*/ 1619386 w 4452260"/>
                <a:gd name="connsiteY36" fmla="*/ 0 h 1068867"/>
                <a:gd name="connsiteX37" fmla="*/ 1635492 w 4452260"/>
                <a:gd name="connsiteY37" fmla="*/ 0 h 1068867"/>
                <a:gd name="connsiteX38" fmla="*/ 1649308 w 4452260"/>
                <a:gd name="connsiteY38" fmla="*/ 0 h 1068867"/>
                <a:gd name="connsiteX39" fmla="*/ 1653720 w 4452260"/>
                <a:gd name="connsiteY39" fmla="*/ 0 h 1068867"/>
                <a:gd name="connsiteX40" fmla="*/ 1661394 w 4452260"/>
                <a:gd name="connsiteY40" fmla="*/ 0 h 1068867"/>
                <a:gd name="connsiteX41" fmla="*/ 1687782 w 4452260"/>
                <a:gd name="connsiteY41" fmla="*/ 0 h 1068867"/>
                <a:gd name="connsiteX42" fmla="*/ 1703116 w 4452260"/>
                <a:gd name="connsiteY42" fmla="*/ 0 h 1068867"/>
                <a:gd name="connsiteX43" fmla="*/ 1739181 w 4452260"/>
                <a:gd name="connsiteY43" fmla="*/ 0 h 1068867"/>
                <a:gd name="connsiteX44" fmla="*/ 1771141 w 4452260"/>
                <a:gd name="connsiteY44" fmla="*/ 0 h 1068867"/>
                <a:gd name="connsiteX45" fmla="*/ 1800697 w 4452260"/>
                <a:gd name="connsiteY45" fmla="*/ 0 h 1068867"/>
                <a:gd name="connsiteX46" fmla="*/ 1811727 w 4452260"/>
                <a:gd name="connsiteY46" fmla="*/ 0 h 1068867"/>
                <a:gd name="connsiteX47" fmla="*/ 1823361 w 4452260"/>
                <a:gd name="connsiteY47" fmla="*/ 0 h 1068867"/>
                <a:gd name="connsiteX48" fmla="*/ 1826599 w 4452260"/>
                <a:gd name="connsiteY48" fmla="*/ 0 h 1068867"/>
                <a:gd name="connsiteX49" fmla="*/ 1857951 w 4452260"/>
                <a:gd name="connsiteY49" fmla="*/ 0 h 1068867"/>
                <a:gd name="connsiteX50" fmla="*/ 1858439 w 4452260"/>
                <a:gd name="connsiteY50" fmla="*/ 0 h 1068867"/>
                <a:gd name="connsiteX51" fmla="*/ 1859676 w 4452260"/>
                <a:gd name="connsiteY51" fmla="*/ 0 h 1068867"/>
                <a:gd name="connsiteX52" fmla="*/ 1893346 w 4452260"/>
                <a:gd name="connsiteY52" fmla="*/ 0 h 1068867"/>
                <a:gd name="connsiteX53" fmla="*/ 1927765 w 4452260"/>
                <a:gd name="connsiteY53" fmla="*/ 0 h 1068867"/>
                <a:gd name="connsiteX54" fmla="*/ 1963365 w 4452260"/>
                <a:gd name="connsiteY54" fmla="*/ 0 h 1068867"/>
                <a:gd name="connsiteX55" fmla="*/ 1978354 w 4452260"/>
                <a:gd name="connsiteY55" fmla="*/ 0 h 1068867"/>
                <a:gd name="connsiteX56" fmla="*/ 1991032 w 4452260"/>
                <a:gd name="connsiteY56" fmla="*/ 0 h 1068867"/>
                <a:gd name="connsiteX57" fmla="*/ 2020076 w 4452260"/>
                <a:gd name="connsiteY57" fmla="*/ 0 h 1068867"/>
                <a:gd name="connsiteX58" fmla="*/ 2021800 w 4452260"/>
                <a:gd name="connsiteY58" fmla="*/ 0 h 1068867"/>
                <a:gd name="connsiteX59" fmla="*/ 2027021 w 4452260"/>
                <a:gd name="connsiteY59" fmla="*/ 0 h 1068867"/>
                <a:gd name="connsiteX60" fmla="*/ 2032162 w 4452260"/>
                <a:gd name="connsiteY60" fmla="*/ 0 h 1068867"/>
                <a:gd name="connsiteX61" fmla="*/ 2141909 w 4452260"/>
                <a:gd name="connsiteY61" fmla="*/ 0 h 1068867"/>
                <a:gd name="connsiteX62" fmla="*/ 2143633 w 4452260"/>
                <a:gd name="connsiteY62" fmla="*/ 0 h 1068867"/>
                <a:gd name="connsiteX63" fmla="*/ 2178359 w 4452260"/>
                <a:gd name="connsiteY63" fmla="*/ 0 h 1068867"/>
                <a:gd name="connsiteX64" fmla="*/ 2228719 w 4452260"/>
                <a:gd name="connsiteY64" fmla="*/ 0 h 1068867"/>
                <a:gd name="connsiteX65" fmla="*/ 2229207 w 4452260"/>
                <a:gd name="connsiteY65" fmla="*/ 0 h 1068867"/>
                <a:gd name="connsiteX66" fmla="*/ 2230931 w 4452260"/>
                <a:gd name="connsiteY66" fmla="*/ 0 h 1068867"/>
                <a:gd name="connsiteX67" fmla="*/ 2287725 w 4452260"/>
                <a:gd name="connsiteY67" fmla="*/ 0 h 1068867"/>
                <a:gd name="connsiteX68" fmla="*/ 2289450 w 4452260"/>
                <a:gd name="connsiteY68" fmla="*/ 0 h 1068867"/>
                <a:gd name="connsiteX69" fmla="*/ 2323220 w 4452260"/>
                <a:gd name="connsiteY69" fmla="*/ 0 h 1068867"/>
                <a:gd name="connsiteX70" fmla="*/ 2324944 w 4452260"/>
                <a:gd name="connsiteY70" fmla="*/ 0 h 1068867"/>
                <a:gd name="connsiteX71" fmla="*/ 2340483 w 4452260"/>
                <a:gd name="connsiteY71" fmla="*/ 0 h 1068867"/>
                <a:gd name="connsiteX72" fmla="*/ 2341447 w 4452260"/>
                <a:gd name="connsiteY72" fmla="*/ 0 h 1068867"/>
                <a:gd name="connsiteX73" fmla="*/ 2343172 w 4452260"/>
                <a:gd name="connsiteY73" fmla="*/ 0 h 1068867"/>
                <a:gd name="connsiteX74" fmla="*/ 2349122 w 4452260"/>
                <a:gd name="connsiteY74" fmla="*/ 0 h 1068867"/>
                <a:gd name="connsiteX75" fmla="*/ 2350846 w 4452260"/>
                <a:gd name="connsiteY75" fmla="*/ 0 h 1068867"/>
                <a:gd name="connsiteX76" fmla="*/ 2390844 w 4452260"/>
                <a:gd name="connsiteY76" fmla="*/ 0 h 1068867"/>
                <a:gd name="connsiteX77" fmla="*/ 2462317 w 4452260"/>
                <a:gd name="connsiteY77" fmla="*/ 0 h 1068867"/>
                <a:gd name="connsiteX78" fmla="*/ 2499455 w 4452260"/>
                <a:gd name="connsiteY78" fmla="*/ 0 h 1068867"/>
                <a:gd name="connsiteX79" fmla="*/ 2530713 w 4452260"/>
                <a:gd name="connsiteY79" fmla="*/ 0 h 1068867"/>
                <a:gd name="connsiteX80" fmla="*/ 2547403 w 4452260"/>
                <a:gd name="connsiteY80" fmla="*/ 0 h 1068867"/>
                <a:gd name="connsiteX81" fmla="*/ 2549127 w 4452260"/>
                <a:gd name="connsiteY81" fmla="*/ 0 h 1068867"/>
                <a:gd name="connsiteX82" fmla="*/ 2581074 w 4452260"/>
                <a:gd name="connsiteY82" fmla="*/ 0 h 1068867"/>
                <a:gd name="connsiteX83" fmla="*/ 2582112 w 4452260"/>
                <a:gd name="connsiteY83" fmla="*/ 0 h 1068867"/>
                <a:gd name="connsiteX84" fmla="*/ 2669530 w 4452260"/>
                <a:gd name="connsiteY84" fmla="*/ 0 h 1068867"/>
                <a:gd name="connsiteX85" fmla="*/ 2678759 w 4452260"/>
                <a:gd name="connsiteY85" fmla="*/ 0 h 1068867"/>
                <a:gd name="connsiteX86" fmla="*/ 2709527 w 4452260"/>
                <a:gd name="connsiteY86" fmla="*/ 0 h 1068867"/>
                <a:gd name="connsiteX87" fmla="*/ 2711252 w 4452260"/>
                <a:gd name="connsiteY87" fmla="*/ 0 h 1068867"/>
                <a:gd name="connsiteX88" fmla="*/ 2714748 w 4452260"/>
                <a:gd name="connsiteY88" fmla="*/ 0 h 1068867"/>
                <a:gd name="connsiteX89" fmla="*/ 2719890 w 4452260"/>
                <a:gd name="connsiteY89" fmla="*/ 0 h 1068867"/>
                <a:gd name="connsiteX90" fmla="*/ 2831360 w 4452260"/>
                <a:gd name="connsiteY90" fmla="*/ 0 h 1068867"/>
                <a:gd name="connsiteX91" fmla="*/ 2833086 w 4452260"/>
                <a:gd name="connsiteY91" fmla="*/ 0 h 1068867"/>
                <a:gd name="connsiteX92" fmla="*/ 2866087 w 4452260"/>
                <a:gd name="connsiteY92" fmla="*/ 0 h 1068867"/>
                <a:gd name="connsiteX93" fmla="*/ 2918659 w 4452260"/>
                <a:gd name="connsiteY93" fmla="*/ 0 h 1068867"/>
                <a:gd name="connsiteX94" fmla="*/ 2919896 w 4452260"/>
                <a:gd name="connsiteY94" fmla="*/ 0 h 1068867"/>
                <a:gd name="connsiteX95" fmla="*/ 2920383 w 4452260"/>
                <a:gd name="connsiteY95" fmla="*/ 0 h 1068867"/>
                <a:gd name="connsiteX96" fmla="*/ 2977177 w 4452260"/>
                <a:gd name="connsiteY96" fmla="*/ 0 h 1068867"/>
                <a:gd name="connsiteX97" fmla="*/ 2978902 w 4452260"/>
                <a:gd name="connsiteY97" fmla="*/ 0 h 1068867"/>
                <a:gd name="connsiteX98" fmla="*/ 3012671 w 4452260"/>
                <a:gd name="connsiteY98" fmla="*/ 0 h 1068867"/>
                <a:gd name="connsiteX99" fmla="*/ 3014397 w 4452260"/>
                <a:gd name="connsiteY99" fmla="*/ 0 h 1068867"/>
                <a:gd name="connsiteX100" fmla="*/ 3028211 w 4452260"/>
                <a:gd name="connsiteY100" fmla="*/ 0 h 1068867"/>
                <a:gd name="connsiteX101" fmla="*/ 3030899 w 4452260"/>
                <a:gd name="connsiteY101" fmla="*/ 0 h 1068867"/>
                <a:gd name="connsiteX102" fmla="*/ 3032624 w 4452260"/>
                <a:gd name="connsiteY102" fmla="*/ 0 h 1068867"/>
                <a:gd name="connsiteX103" fmla="*/ 3038573 w 4452260"/>
                <a:gd name="connsiteY103" fmla="*/ 0 h 1068867"/>
                <a:gd name="connsiteX104" fmla="*/ 3040298 w 4452260"/>
                <a:gd name="connsiteY104" fmla="*/ 0 h 1068867"/>
                <a:gd name="connsiteX105" fmla="*/ 3082021 w 4452260"/>
                <a:gd name="connsiteY105" fmla="*/ 0 h 1068867"/>
                <a:gd name="connsiteX106" fmla="*/ 3150044 w 4452260"/>
                <a:gd name="connsiteY106" fmla="*/ 0 h 1068867"/>
                <a:gd name="connsiteX107" fmla="*/ 3218441 w 4452260"/>
                <a:gd name="connsiteY107" fmla="*/ 0 h 1068867"/>
                <a:gd name="connsiteX108" fmla="*/ 3236855 w 4452260"/>
                <a:gd name="connsiteY108" fmla="*/ 0 h 1068867"/>
                <a:gd name="connsiteX109" fmla="*/ 3269839 w 4452260"/>
                <a:gd name="connsiteY109" fmla="*/ 0 h 1068867"/>
                <a:gd name="connsiteX110" fmla="*/ 3272250 w 4452260"/>
                <a:gd name="connsiteY110" fmla="*/ 0 h 1068867"/>
                <a:gd name="connsiteX111" fmla="*/ 3320378 w 4452260"/>
                <a:gd name="connsiteY111" fmla="*/ 0 h 1068867"/>
                <a:gd name="connsiteX112" fmla="*/ 3346330 w 4452260"/>
                <a:gd name="connsiteY112" fmla="*/ 0 h 1068867"/>
                <a:gd name="connsiteX113" fmla="*/ 3357257 w 4452260"/>
                <a:gd name="connsiteY113" fmla="*/ 0 h 1068867"/>
                <a:gd name="connsiteX114" fmla="*/ 3369936 w 4452260"/>
                <a:gd name="connsiteY114" fmla="*/ 0 h 1068867"/>
                <a:gd name="connsiteX115" fmla="*/ 3398980 w 4452260"/>
                <a:gd name="connsiteY115" fmla="*/ 0 h 1068867"/>
                <a:gd name="connsiteX116" fmla="*/ 3405925 w 4452260"/>
                <a:gd name="connsiteY116" fmla="*/ 0 h 1068867"/>
                <a:gd name="connsiteX117" fmla="*/ 3411066 w 4452260"/>
                <a:gd name="connsiteY117" fmla="*/ 0 h 1068867"/>
                <a:gd name="connsiteX118" fmla="*/ 3520813 w 4452260"/>
                <a:gd name="connsiteY118" fmla="*/ 0 h 1068867"/>
                <a:gd name="connsiteX119" fmla="*/ 3607623 w 4452260"/>
                <a:gd name="connsiteY119" fmla="*/ 0 h 1068867"/>
                <a:gd name="connsiteX120" fmla="*/ 3608111 w 4452260"/>
                <a:gd name="connsiteY120" fmla="*/ 0 h 1068867"/>
                <a:gd name="connsiteX121" fmla="*/ 3666629 w 4452260"/>
                <a:gd name="connsiteY121" fmla="*/ 0 h 1068867"/>
                <a:gd name="connsiteX122" fmla="*/ 3702124 w 4452260"/>
                <a:gd name="connsiteY122" fmla="*/ 0 h 1068867"/>
                <a:gd name="connsiteX123" fmla="*/ 3720351 w 4452260"/>
                <a:gd name="connsiteY123" fmla="*/ 0 h 1068867"/>
                <a:gd name="connsiteX124" fmla="*/ 3728025 w 4452260"/>
                <a:gd name="connsiteY124" fmla="*/ 0 h 1068867"/>
                <a:gd name="connsiteX125" fmla="*/ 3769748 w 4452260"/>
                <a:gd name="connsiteY125" fmla="*/ 0 h 1068867"/>
                <a:gd name="connsiteX126" fmla="*/ 4098793 w 4452260"/>
                <a:gd name="connsiteY126" fmla="*/ 0 h 1068867"/>
                <a:gd name="connsiteX127" fmla="*/ 4193519 w 4452260"/>
                <a:gd name="connsiteY127" fmla="*/ 54408 h 1068867"/>
                <a:gd name="connsiteX128" fmla="*/ 4439104 w 4452260"/>
                <a:gd name="connsiteY128" fmla="*/ 480025 h 1068867"/>
                <a:gd name="connsiteX129" fmla="*/ 4439104 w 4452260"/>
                <a:gd name="connsiteY129" fmla="*/ 588843 h 1068867"/>
                <a:gd name="connsiteX130" fmla="*/ 4193519 w 4452260"/>
                <a:gd name="connsiteY130" fmla="*/ 1014459 h 1068867"/>
                <a:gd name="connsiteX131" fmla="*/ 4098793 w 4452260"/>
                <a:gd name="connsiteY131" fmla="*/ 1068867 h 1068867"/>
                <a:gd name="connsiteX132" fmla="*/ 3728025 w 4452260"/>
                <a:gd name="connsiteY132" fmla="*/ 1068867 h 1068867"/>
                <a:gd name="connsiteX133" fmla="*/ 3607623 w 4452260"/>
                <a:gd name="connsiteY133" fmla="*/ 1068867 h 1068867"/>
                <a:gd name="connsiteX134" fmla="*/ 3411066 w 4452260"/>
                <a:gd name="connsiteY134" fmla="*/ 1068867 h 1068867"/>
                <a:gd name="connsiteX135" fmla="*/ 3357257 w 4452260"/>
                <a:gd name="connsiteY135" fmla="*/ 1068867 h 1068867"/>
                <a:gd name="connsiteX136" fmla="*/ 3236855 w 4452260"/>
                <a:gd name="connsiteY136" fmla="*/ 1068867 h 1068867"/>
                <a:gd name="connsiteX137" fmla="*/ 3040298 w 4452260"/>
                <a:gd name="connsiteY137" fmla="*/ 1068867 h 1068867"/>
                <a:gd name="connsiteX138" fmla="*/ 3038573 w 4452260"/>
                <a:gd name="connsiteY138" fmla="*/ 1068867 h 1068867"/>
                <a:gd name="connsiteX139" fmla="*/ 2919896 w 4452260"/>
                <a:gd name="connsiteY139" fmla="*/ 1068867 h 1068867"/>
                <a:gd name="connsiteX140" fmla="*/ 2866087 w 4452260"/>
                <a:gd name="connsiteY140" fmla="*/ 1068867 h 1068867"/>
                <a:gd name="connsiteX141" fmla="*/ 2719890 w 4452260"/>
                <a:gd name="connsiteY141" fmla="*/ 1068867 h 1068867"/>
                <a:gd name="connsiteX142" fmla="*/ 2669530 w 4452260"/>
                <a:gd name="connsiteY142" fmla="*/ 1068867 h 1068867"/>
                <a:gd name="connsiteX143" fmla="*/ 2549127 w 4452260"/>
                <a:gd name="connsiteY143" fmla="*/ 1068867 h 1068867"/>
                <a:gd name="connsiteX144" fmla="*/ 2547403 w 4452260"/>
                <a:gd name="connsiteY144" fmla="*/ 1068867 h 1068867"/>
                <a:gd name="connsiteX145" fmla="*/ 2350846 w 4452260"/>
                <a:gd name="connsiteY145" fmla="*/ 1068867 h 1068867"/>
                <a:gd name="connsiteX146" fmla="*/ 2349122 w 4452260"/>
                <a:gd name="connsiteY146" fmla="*/ 1068867 h 1068867"/>
                <a:gd name="connsiteX147" fmla="*/ 2228719 w 4452260"/>
                <a:gd name="connsiteY147" fmla="*/ 1068867 h 1068867"/>
                <a:gd name="connsiteX148" fmla="*/ 2178359 w 4452260"/>
                <a:gd name="connsiteY148" fmla="*/ 1068867 h 1068867"/>
                <a:gd name="connsiteX149" fmla="*/ 2032162 w 4452260"/>
                <a:gd name="connsiteY149" fmla="*/ 1068867 h 1068867"/>
                <a:gd name="connsiteX150" fmla="*/ 1978354 w 4452260"/>
                <a:gd name="connsiteY150" fmla="*/ 1068867 h 1068867"/>
                <a:gd name="connsiteX151" fmla="*/ 1859676 w 4452260"/>
                <a:gd name="connsiteY151" fmla="*/ 1068867 h 1068867"/>
                <a:gd name="connsiteX152" fmla="*/ 1857951 w 4452260"/>
                <a:gd name="connsiteY152" fmla="*/ 1068867 h 1068867"/>
                <a:gd name="connsiteX153" fmla="*/ 1826599 w 4452260"/>
                <a:gd name="connsiteY153" fmla="*/ 1068867 h 1068867"/>
                <a:gd name="connsiteX154" fmla="*/ 1661394 w 4452260"/>
                <a:gd name="connsiteY154" fmla="*/ 1068867 h 1068867"/>
                <a:gd name="connsiteX155" fmla="*/ 1540992 w 4452260"/>
                <a:gd name="connsiteY155" fmla="*/ 1068867 h 1068867"/>
                <a:gd name="connsiteX156" fmla="*/ 1531708 w 4452260"/>
                <a:gd name="connsiteY156" fmla="*/ 1068867 h 1068867"/>
                <a:gd name="connsiteX157" fmla="*/ 1487183 w 4452260"/>
                <a:gd name="connsiteY157" fmla="*/ 1068867 h 1068867"/>
                <a:gd name="connsiteX158" fmla="*/ 1335428 w 4452260"/>
                <a:gd name="connsiteY158" fmla="*/ 1068867 h 1068867"/>
                <a:gd name="connsiteX159" fmla="*/ 1290626 w 4452260"/>
                <a:gd name="connsiteY159" fmla="*/ 1068867 h 1068867"/>
                <a:gd name="connsiteX160" fmla="*/ 1170224 w 4452260"/>
                <a:gd name="connsiteY160" fmla="*/ 1068867 h 1068867"/>
                <a:gd name="connsiteX161" fmla="*/ 1138871 w 4452260"/>
                <a:gd name="connsiteY161" fmla="*/ 1068867 h 1068867"/>
                <a:gd name="connsiteX162" fmla="*/ 1040537 w 4452260"/>
                <a:gd name="connsiteY162" fmla="*/ 1068867 h 1068867"/>
                <a:gd name="connsiteX163" fmla="*/ 843980 w 4452260"/>
                <a:gd name="connsiteY163" fmla="*/ 1068867 h 1068867"/>
                <a:gd name="connsiteX164" fmla="*/ 799455 w 4452260"/>
                <a:gd name="connsiteY164" fmla="*/ 1068867 h 1068867"/>
                <a:gd name="connsiteX165" fmla="*/ 647700 w 4452260"/>
                <a:gd name="connsiteY165" fmla="*/ 1068867 h 1068867"/>
                <a:gd name="connsiteX166" fmla="*/ 352810 w 4452260"/>
                <a:gd name="connsiteY166" fmla="*/ 1068867 h 1068867"/>
                <a:gd name="connsiteX167" fmla="*/ 258084 w 4452260"/>
                <a:gd name="connsiteY167" fmla="*/ 1014459 h 1068867"/>
                <a:gd name="connsiteX168" fmla="*/ 12498 w 4452260"/>
                <a:gd name="connsiteY168" fmla="*/ 588843 h 1068867"/>
                <a:gd name="connsiteX169" fmla="*/ 12498 w 4452260"/>
                <a:gd name="connsiteY169" fmla="*/ 480025 h 1068867"/>
                <a:gd name="connsiteX170" fmla="*/ 258084 w 4452260"/>
                <a:gd name="connsiteY170" fmla="*/ 54408 h 1068867"/>
                <a:gd name="connsiteX171" fmla="*/ 352810 w 4452260"/>
                <a:gd name="connsiteY171" fmla="*/ 0 h 10688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Lst>
              <a:rect l="l" t="t" r="r" b="b"/>
              <a:pathLst>
                <a:path w="4452260" h="1068867">
                  <a:moveTo>
                    <a:pt x="352810" y="0"/>
                  </a:moveTo>
                  <a:cubicBezTo>
                    <a:pt x="475602" y="0"/>
                    <a:pt x="567696" y="0"/>
                    <a:pt x="636768" y="0"/>
                  </a:cubicBezTo>
                  <a:lnTo>
                    <a:pt x="647700" y="0"/>
                  </a:lnTo>
                  <a:lnTo>
                    <a:pt x="724065" y="0"/>
                  </a:lnTo>
                  <a:cubicBezTo>
                    <a:pt x="748048" y="0"/>
                    <a:pt x="767235" y="0"/>
                    <a:pt x="782584" y="0"/>
                  </a:cubicBezTo>
                  <a:lnTo>
                    <a:pt x="799455" y="0"/>
                  </a:lnTo>
                  <a:lnTo>
                    <a:pt x="809825" y="0"/>
                  </a:lnTo>
                  <a:lnTo>
                    <a:pt x="818078" y="0"/>
                  </a:lnTo>
                  <a:cubicBezTo>
                    <a:pt x="843980" y="0"/>
                    <a:pt x="843980" y="0"/>
                    <a:pt x="843980" y="0"/>
                  </a:cubicBezTo>
                  <a:lnTo>
                    <a:pt x="931658" y="0"/>
                  </a:lnTo>
                  <a:lnTo>
                    <a:pt x="961580" y="0"/>
                  </a:lnTo>
                  <a:lnTo>
                    <a:pt x="1000055" y="0"/>
                  </a:lnTo>
                  <a:lnTo>
                    <a:pt x="1040537" y="0"/>
                  </a:lnTo>
                  <a:lnTo>
                    <a:pt x="1051453" y="0"/>
                  </a:lnTo>
                  <a:lnTo>
                    <a:pt x="1083414" y="0"/>
                  </a:lnTo>
                  <a:lnTo>
                    <a:pt x="1112969" y="0"/>
                  </a:lnTo>
                  <a:cubicBezTo>
                    <a:pt x="1138871" y="0"/>
                    <a:pt x="1138871" y="0"/>
                    <a:pt x="1138871" y="0"/>
                  </a:cubicBezTo>
                  <a:lnTo>
                    <a:pt x="1170224" y="0"/>
                  </a:lnTo>
                  <a:lnTo>
                    <a:pt x="1170711" y="0"/>
                  </a:lnTo>
                  <a:lnTo>
                    <a:pt x="1202662" y="0"/>
                  </a:lnTo>
                  <a:lnTo>
                    <a:pt x="1240037" y="0"/>
                  </a:lnTo>
                  <a:cubicBezTo>
                    <a:pt x="1290626" y="0"/>
                    <a:pt x="1290626" y="0"/>
                    <a:pt x="1290626" y="0"/>
                  </a:cubicBezTo>
                  <a:lnTo>
                    <a:pt x="1324496" y="0"/>
                  </a:lnTo>
                  <a:lnTo>
                    <a:pt x="1332348" y="0"/>
                  </a:lnTo>
                  <a:lnTo>
                    <a:pt x="1335428" y="0"/>
                  </a:lnTo>
                  <a:lnTo>
                    <a:pt x="1411793" y="0"/>
                  </a:lnTo>
                  <a:lnTo>
                    <a:pt x="1454182" y="0"/>
                  </a:lnTo>
                  <a:lnTo>
                    <a:pt x="1470312" y="0"/>
                  </a:lnTo>
                  <a:lnTo>
                    <a:pt x="1487183" y="0"/>
                  </a:lnTo>
                  <a:lnTo>
                    <a:pt x="1497552" y="0"/>
                  </a:lnTo>
                  <a:lnTo>
                    <a:pt x="1505806" y="0"/>
                  </a:lnTo>
                  <a:lnTo>
                    <a:pt x="1528471" y="0"/>
                  </a:lnTo>
                  <a:lnTo>
                    <a:pt x="1531708" y="0"/>
                  </a:lnTo>
                  <a:lnTo>
                    <a:pt x="1540992" y="0"/>
                  </a:lnTo>
                  <a:lnTo>
                    <a:pt x="1541479" y="0"/>
                  </a:lnTo>
                  <a:lnTo>
                    <a:pt x="1599998" y="0"/>
                  </a:lnTo>
                  <a:lnTo>
                    <a:pt x="1619386" y="0"/>
                  </a:lnTo>
                  <a:lnTo>
                    <a:pt x="1635492" y="0"/>
                  </a:lnTo>
                  <a:lnTo>
                    <a:pt x="1649308" y="0"/>
                  </a:lnTo>
                  <a:lnTo>
                    <a:pt x="1653720" y="0"/>
                  </a:lnTo>
                  <a:lnTo>
                    <a:pt x="1661394" y="0"/>
                  </a:lnTo>
                  <a:lnTo>
                    <a:pt x="1687782" y="0"/>
                  </a:lnTo>
                  <a:lnTo>
                    <a:pt x="1703116" y="0"/>
                  </a:lnTo>
                  <a:lnTo>
                    <a:pt x="1739181" y="0"/>
                  </a:lnTo>
                  <a:lnTo>
                    <a:pt x="1771141" y="0"/>
                  </a:lnTo>
                  <a:lnTo>
                    <a:pt x="1800697" y="0"/>
                  </a:lnTo>
                  <a:lnTo>
                    <a:pt x="1811727" y="0"/>
                  </a:lnTo>
                  <a:lnTo>
                    <a:pt x="1823361" y="0"/>
                  </a:lnTo>
                  <a:lnTo>
                    <a:pt x="1826599" y="0"/>
                  </a:lnTo>
                  <a:lnTo>
                    <a:pt x="1857951" y="0"/>
                  </a:lnTo>
                  <a:lnTo>
                    <a:pt x="1858439" y="0"/>
                  </a:lnTo>
                  <a:lnTo>
                    <a:pt x="1859676" y="0"/>
                  </a:lnTo>
                  <a:lnTo>
                    <a:pt x="1893346" y="0"/>
                  </a:lnTo>
                  <a:lnTo>
                    <a:pt x="1927765" y="0"/>
                  </a:lnTo>
                  <a:lnTo>
                    <a:pt x="1963365" y="0"/>
                  </a:lnTo>
                  <a:lnTo>
                    <a:pt x="1978354" y="0"/>
                  </a:lnTo>
                  <a:lnTo>
                    <a:pt x="1991032" y="0"/>
                  </a:lnTo>
                  <a:lnTo>
                    <a:pt x="2020076" y="0"/>
                  </a:lnTo>
                  <a:lnTo>
                    <a:pt x="2021800" y="0"/>
                  </a:lnTo>
                  <a:lnTo>
                    <a:pt x="2027021" y="0"/>
                  </a:lnTo>
                  <a:cubicBezTo>
                    <a:pt x="2032162" y="0"/>
                    <a:pt x="2032162" y="0"/>
                    <a:pt x="2032162" y="0"/>
                  </a:cubicBezTo>
                  <a:lnTo>
                    <a:pt x="2141909" y="0"/>
                  </a:lnTo>
                  <a:lnTo>
                    <a:pt x="2143633" y="0"/>
                  </a:lnTo>
                  <a:lnTo>
                    <a:pt x="2178359" y="0"/>
                  </a:lnTo>
                  <a:lnTo>
                    <a:pt x="2228719" y="0"/>
                  </a:lnTo>
                  <a:lnTo>
                    <a:pt x="2229207" y="0"/>
                  </a:lnTo>
                  <a:lnTo>
                    <a:pt x="2230931" y="0"/>
                  </a:lnTo>
                  <a:lnTo>
                    <a:pt x="2287725" y="0"/>
                  </a:lnTo>
                  <a:lnTo>
                    <a:pt x="2289450" y="0"/>
                  </a:lnTo>
                  <a:lnTo>
                    <a:pt x="2323220" y="0"/>
                  </a:lnTo>
                  <a:lnTo>
                    <a:pt x="2324944" y="0"/>
                  </a:lnTo>
                  <a:lnTo>
                    <a:pt x="2340483" y="0"/>
                  </a:lnTo>
                  <a:lnTo>
                    <a:pt x="2341447" y="0"/>
                  </a:lnTo>
                  <a:lnTo>
                    <a:pt x="2343172" y="0"/>
                  </a:lnTo>
                  <a:lnTo>
                    <a:pt x="2349122" y="0"/>
                  </a:lnTo>
                  <a:lnTo>
                    <a:pt x="2350846" y="0"/>
                  </a:lnTo>
                  <a:lnTo>
                    <a:pt x="2390844" y="0"/>
                  </a:lnTo>
                  <a:lnTo>
                    <a:pt x="2462317" y="0"/>
                  </a:lnTo>
                  <a:lnTo>
                    <a:pt x="2499455" y="0"/>
                  </a:lnTo>
                  <a:lnTo>
                    <a:pt x="2530713" y="0"/>
                  </a:lnTo>
                  <a:lnTo>
                    <a:pt x="2547403" y="0"/>
                  </a:lnTo>
                  <a:lnTo>
                    <a:pt x="2549127" y="0"/>
                  </a:lnTo>
                  <a:lnTo>
                    <a:pt x="2581074" y="0"/>
                  </a:lnTo>
                  <a:lnTo>
                    <a:pt x="2582112" y="0"/>
                  </a:lnTo>
                  <a:cubicBezTo>
                    <a:pt x="2669530" y="0"/>
                    <a:pt x="2669530" y="0"/>
                    <a:pt x="2669530" y="0"/>
                  </a:cubicBezTo>
                  <a:lnTo>
                    <a:pt x="2678759" y="0"/>
                  </a:lnTo>
                  <a:lnTo>
                    <a:pt x="2709527" y="0"/>
                  </a:lnTo>
                  <a:lnTo>
                    <a:pt x="2711252" y="0"/>
                  </a:lnTo>
                  <a:lnTo>
                    <a:pt x="2714748" y="0"/>
                  </a:lnTo>
                  <a:lnTo>
                    <a:pt x="2719890" y="0"/>
                  </a:lnTo>
                  <a:lnTo>
                    <a:pt x="2831360" y="0"/>
                  </a:lnTo>
                  <a:lnTo>
                    <a:pt x="2833086" y="0"/>
                  </a:lnTo>
                  <a:lnTo>
                    <a:pt x="2866087" y="0"/>
                  </a:lnTo>
                  <a:lnTo>
                    <a:pt x="2918659" y="0"/>
                  </a:lnTo>
                  <a:lnTo>
                    <a:pt x="2919896" y="0"/>
                  </a:lnTo>
                  <a:lnTo>
                    <a:pt x="2920383" y="0"/>
                  </a:lnTo>
                  <a:lnTo>
                    <a:pt x="2977177" y="0"/>
                  </a:lnTo>
                  <a:lnTo>
                    <a:pt x="2978902" y="0"/>
                  </a:lnTo>
                  <a:lnTo>
                    <a:pt x="3012671" y="0"/>
                  </a:lnTo>
                  <a:lnTo>
                    <a:pt x="3014397" y="0"/>
                  </a:lnTo>
                  <a:lnTo>
                    <a:pt x="3028211" y="0"/>
                  </a:lnTo>
                  <a:lnTo>
                    <a:pt x="3030899" y="0"/>
                  </a:lnTo>
                  <a:lnTo>
                    <a:pt x="3032624" y="0"/>
                  </a:lnTo>
                  <a:lnTo>
                    <a:pt x="3038573" y="0"/>
                  </a:lnTo>
                  <a:lnTo>
                    <a:pt x="3040298" y="0"/>
                  </a:lnTo>
                  <a:lnTo>
                    <a:pt x="3082021" y="0"/>
                  </a:lnTo>
                  <a:lnTo>
                    <a:pt x="3150044" y="0"/>
                  </a:lnTo>
                  <a:lnTo>
                    <a:pt x="3218441" y="0"/>
                  </a:lnTo>
                  <a:lnTo>
                    <a:pt x="3236855" y="0"/>
                  </a:lnTo>
                  <a:lnTo>
                    <a:pt x="3269839" y="0"/>
                  </a:lnTo>
                  <a:lnTo>
                    <a:pt x="3272250" y="0"/>
                  </a:lnTo>
                  <a:lnTo>
                    <a:pt x="3320378" y="0"/>
                  </a:lnTo>
                  <a:lnTo>
                    <a:pt x="3346330" y="0"/>
                  </a:lnTo>
                  <a:lnTo>
                    <a:pt x="3357257" y="0"/>
                  </a:lnTo>
                  <a:lnTo>
                    <a:pt x="3369936" y="0"/>
                  </a:lnTo>
                  <a:lnTo>
                    <a:pt x="3398980" y="0"/>
                  </a:lnTo>
                  <a:lnTo>
                    <a:pt x="3405925" y="0"/>
                  </a:lnTo>
                  <a:cubicBezTo>
                    <a:pt x="3411066" y="0"/>
                    <a:pt x="3411066" y="0"/>
                    <a:pt x="3411066" y="0"/>
                  </a:cubicBezTo>
                  <a:lnTo>
                    <a:pt x="3520813" y="0"/>
                  </a:lnTo>
                  <a:lnTo>
                    <a:pt x="3607623" y="0"/>
                  </a:lnTo>
                  <a:lnTo>
                    <a:pt x="3608111" y="0"/>
                  </a:lnTo>
                  <a:lnTo>
                    <a:pt x="3666629" y="0"/>
                  </a:lnTo>
                  <a:lnTo>
                    <a:pt x="3702124" y="0"/>
                  </a:lnTo>
                  <a:lnTo>
                    <a:pt x="3720351" y="0"/>
                  </a:lnTo>
                  <a:lnTo>
                    <a:pt x="3728025" y="0"/>
                  </a:lnTo>
                  <a:lnTo>
                    <a:pt x="3769748" y="0"/>
                  </a:lnTo>
                  <a:cubicBezTo>
                    <a:pt x="4098793" y="0"/>
                    <a:pt x="4098793" y="0"/>
                    <a:pt x="4098793" y="0"/>
                  </a:cubicBezTo>
                  <a:cubicBezTo>
                    <a:pt x="4133877" y="0"/>
                    <a:pt x="4175977" y="24572"/>
                    <a:pt x="4193519" y="54408"/>
                  </a:cubicBezTo>
                  <a:cubicBezTo>
                    <a:pt x="4439104" y="480025"/>
                    <a:pt x="4439104" y="480025"/>
                    <a:pt x="4439104" y="480025"/>
                  </a:cubicBezTo>
                  <a:cubicBezTo>
                    <a:pt x="4456646" y="509862"/>
                    <a:pt x="4456646" y="559005"/>
                    <a:pt x="4439104" y="588843"/>
                  </a:cubicBezTo>
                  <a:cubicBezTo>
                    <a:pt x="4193519" y="1014459"/>
                    <a:pt x="4193519" y="1014459"/>
                    <a:pt x="4193519" y="1014459"/>
                  </a:cubicBezTo>
                  <a:cubicBezTo>
                    <a:pt x="4175977" y="1044295"/>
                    <a:pt x="4133877" y="1068867"/>
                    <a:pt x="4098793" y="1068867"/>
                  </a:cubicBezTo>
                  <a:lnTo>
                    <a:pt x="3728025" y="1068867"/>
                  </a:lnTo>
                  <a:lnTo>
                    <a:pt x="3607623" y="1068867"/>
                  </a:lnTo>
                  <a:lnTo>
                    <a:pt x="3411066" y="1068867"/>
                  </a:lnTo>
                  <a:lnTo>
                    <a:pt x="3357257" y="1068867"/>
                  </a:lnTo>
                  <a:lnTo>
                    <a:pt x="3236855" y="1068867"/>
                  </a:lnTo>
                  <a:lnTo>
                    <a:pt x="3040298" y="1068867"/>
                  </a:lnTo>
                  <a:lnTo>
                    <a:pt x="3038573" y="1068867"/>
                  </a:lnTo>
                  <a:lnTo>
                    <a:pt x="2919896" y="1068867"/>
                  </a:lnTo>
                  <a:lnTo>
                    <a:pt x="2866087" y="1068867"/>
                  </a:lnTo>
                  <a:lnTo>
                    <a:pt x="2719890" y="1068867"/>
                  </a:lnTo>
                  <a:lnTo>
                    <a:pt x="2669530" y="1068867"/>
                  </a:lnTo>
                  <a:lnTo>
                    <a:pt x="2549127" y="1068867"/>
                  </a:lnTo>
                  <a:lnTo>
                    <a:pt x="2547403" y="1068867"/>
                  </a:lnTo>
                  <a:lnTo>
                    <a:pt x="2350846" y="1068867"/>
                  </a:lnTo>
                  <a:lnTo>
                    <a:pt x="2349122" y="1068867"/>
                  </a:lnTo>
                  <a:lnTo>
                    <a:pt x="2228719" y="1068867"/>
                  </a:lnTo>
                  <a:lnTo>
                    <a:pt x="2178359" y="1068867"/>
                  </a:lnTo>
                  <a:lnTo>
                    <a:pt x="2032162" y="1068867"/>
                  </a:lnTo>
                  <a:lnTo>
                    <a:pt x="1978354" y="1068867"/>
                  </a:lnTo>
                  <a:lnTo>
                    <a:pt x="1859676" y="1068867"/>
                  </a:lnTo>
                  <a:lnTo>
                    <a:pt x="1857951" y="1068867"/>
                  </a:lnTo>
                  <a:lnTo>
                    <a:pt x="1826599" y="1068867"/>
                  </a:lnTo>
                  <a:lnTo>
                    <a:pt x="1661394" y="1068867"/>
                  </a:lnTo>
                  <a:lnTo>
                    <a:pt x="1540992" y="1068867"/>
                  </a:lnTo>
                  <a:lnTo>
                    <a:pt x="1531708" y="1068867"/>
                  </a:lnTo>
                  <a:lnTo>
                    <a:pt x="1487183" y="1068867"/>
                  </a:lnTo>
                  <a:lnTo>
                    <a:pt x="1335428" y="1068867"/>
                  </a:lnTo>
                  <a:lnTo>
                    <a:pt x="1290626" y="1068867"/>
                  </a:lnTo>
                  <a:lnTo>
                    <a:pt x="1170224" y="1068867"/>
                  </a:lnTo>
                  <a:lnTo>
                    <a:pt x="1138871" y="1068867"/>
                  </a:lnTo>
                  <a:lnTo>
                    <a:pt x="1040537" y="1068867"/>
                  </a:lnTo>
                  <a:lnTo>
                    <a:pt x="843980" y="1068867"/>
                  </a:lnTo>
                  <a:lnTo>
                    <a:pt x="799455" y="1068867"/>
                  </a:lnTo>
                  <a:lnTo>
                    <a:pt x="647700" y="1068867"/>
                  </a:lnTo>
                  <a:lnTo>
                    <a:pt x="352810" y="1068867"/>
                  </a:lnTo>
                  <a:cubicBezTo>
                    <a:pt x="318603" y="1068867"/>
                    <a:pt x="275626" y="1044295"/>
                    <a:pt x="258084" y="1014459"/>
                  </a:cubicBezTo>
                  <a:cubicBezTo>
                    <a:pt x="12498" y="588843"/>
                    <a:pt x="12498" y="588843"/>
                    <a:pt x="12498" y="588843"/>
                  </a:cubicBezTo>
                  <a:cubicBezTo>
                    <a:pt x="-4166" y="559005"/>
                    <a:pt x="-4166" y="509862"/>
                    <a:pt x="12498" y="480025"/>
                  </a:cubicBezTo>
                  <a:cubicBezTo>
                    <a:pt x="258084" y="54408"/>
                    <a:pt x="258084" y="54408"/>
                    <a:pt x="258084" y="54408"/>
                  </a:cubicBezTo>
                  <a:cubicBezTo>
                    <a:pt x="275626" y="24572"/>
                    <a:pt x="318603" y="0"/>
                    <a:pt x="352810" y="0"/>
                  </a:cubicBezTo>
                  <a:close/>
                </a:path>
              </a:pathLst>
            </a:custGeom>
            <a:gradFill flip="none" rotWithShape="1">
              <a:gsLst>
                <a:gs pos="100000">
                  <a:schemeClr val="bg1">
                    <a:lumMod val="95000"/>
                  </a:schemeClr>
                </a:gs>
                <a:gs pos="0">
                  <a:srgbClr val="D3D3D3"/>
                </a:gs>
              </a:gsLst>
              <a:lin ang="2700000" scaled="1"/>
              <a:tileRect/>
            </a:gradFill>
            <a:ln w="19050">
              <a:gradFill flip="none" rotWithShape="1">
                <a:gsLst>
                  <a:gs pos="100000">
                    <a:schemeClr val="bg1">
                      <a:lumMod val="75000"/>
                    </a:schemeClr>
                  </a:gs>
                  <a:gs pos="0">
                    <a:schemeClr val="bg1"/>
                  </a:gs>
                </a:gsLst>
                <a:lin ang="2700000" scaled="1"/>
                <a:tileRect/>
              </a:gradFill>
            </a:ln>
            <a:effectLst>
              <a:outerShdw blurRad="127000" dist="50800" dir="2700000" algn="tl" rotWithShape="0">
                <a:prstClr val="black">
                  <a:alpha val="40000"/>
                </a:prstClr>
              </a:outerShdw>
            </a:effectLst>
          </p:spPr>
          <p:txBody>
            <a:bodyPr vert="horz" wrap="square" lIns="91440" tIns="45720" rIns="91440" bIns="45720" numCol="1" anchor="t" anchorCtr="0" compatLnSpc="1">
              <a:noAutofit/>
            </a:bodyPr>
            <a:lstStyle/>
            <a:p>
              <a:endParaRPr lang="zh-CN" altLang="en-US">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1" name="任意多边形 53"/>
            <p:cNvSpPr/>
            <p:nvPr/>
          </p:nvSpPr>
          <p:spPr bwMode="auto">
            <a:xfrm>
              <a:off x="1010779" y="325868"/>
              <a:ext cx="2628449" cy="527848"/>
            </a:xfrm>
            <a:custGeom>
              <a:avLst/>
              <a:gdLst>
                <a:gd name="connsiteX0" fmla="*/ 305125 w 4603109"/>
                <a:gd name="connsiteY0" fmla="*/ 0 h 924402"/>
                <a:gd name="connsiteX1" fmla="*/ 432894 w 4603109"/>
                <a:gd name="connsiteY1" fmla="*/ 0 h 924402"/>
                <a:gd name="connsiteX2" fmla="*/ 445336 w 4603109"/>
                <a:gd name="connsiteY2" fmla="*/ 0 h 924402"/>
                <a:gd name="connsiteX3" fmla="*/ 550703 w 4603109"/>
                <a:gd name="connsiteY3" fmla="*/ 0 h 924402"/>
                <a:gd name="connsiteX4" fmla="*/ 560158 w 4603109"/>
                <a:gd name="connsiteY4" fmla="*/ 0 h 924402"/>
                <a:gd name="connsiteX5" fmla="*/ 573105 w 4603109"/>
                <a:gd name="connsiteY5" fmla="*/ 0 h 924402"/>
                <a:gd name="connsiteX6" fmla="*/ 626202 w 4603109"/>
                <a:gd name="connsiteY6" fmla="*/ 0 h 924402"/>
                <a:gd name="connsiteX7" fmla="*/ 676811 w 4603109"/>
                <a:gd name="connsiteY7" fmla="*/ 0 h 924402"/>
                <a:gd name="connsiteX8" fmla="*/ 678472 w 4603109"/>
                <a:gd name="connsiteY8" fmla="*/ 0 h 924402"/>
                <a:gd name="connsiteX9" fmla="*/ 687927 w 4603109"/>
                <a:gd name="connsiteY9" fmla="*/ 0 h 924402"/>
                <a:gd name="connsiteX10" fmla="*/ 691402 w 4603109"/>
                <a:gd name="connsiteY10" fmla="*/ 0 h 924402"/>
                <a:gd name="connsiteX11" fmla="*/ 700371 w 4603109"/>
                <a:gd name="connsiteY11" fmla="*/ 0 h 924402"/>
                <a:gd name="connsiteX12" fmla="*/ 707508 w 4603109"/>
                <a:gd name="connsiteY12" fmla="*/ 0 h 924402"/>
                <a:gd name="connsiteX13" fmla="*/ 729909 w 4603109"/>
                <a:gd name="connsiteY13" fmla="*/ 0 h 924402"/>
                <a:gd name="connsiteX14" fmla="*/ 753971 w 4603109"/>
                <a:gd name="connsiteY14" fmla="*/ 0 h 924402"/>
                <a:gd name="connsiteX15" fmla="*/ 804580 w 4603109"/>
                <a:gd name="connsiteY15" fmla="*/ 0 h 924402"/>
                <a:gd name="connsiteX16" fmla="*/ 805737 w 4603109"/>
                <a:gd name="connsiteY16" fmla="*/ 0 h 924402"/>
                <a:gd name="connsiteX17" fmla="*/ 819171 w 4603109"/>
                <a:gd name="connsiteY17" fmla="*/ 0 h 924402"/>
                <a:gd name="connsiteX18" fmla="*/ 828140 w 4603109"/>
                <a:gd name="connsiteY18" fmla="*/ 0 h 924402"/>
                <a:gd name="connsiteX19" fmla="*/ 831615 w 4603109"/>
                <a:gd name="connsiteY19" fmla="*/ 0 h 924402"/>
                <a:gd name="connsiteX20" fmla="*/ 835277 w 4603109"/>
                <a:gd name="connsiteY20" fmla="*/ 0 h 924402"/>
                <a:gd name="connsiteX21" fmla="*/ 857678 w 4603109"/>
                <a:gd name="connsiteY21" fmla="*/ 0 h 924402"/>
                <a:gd name="connsiteX22" fmla="*/ 864889 w 4603109"/>
                <a:gd name="connsiteY22" fmla="*/ 0 h 924402"/>
                <a:gd name="connsiteX23" fmla="*/ 899900 w 4603109"/>
                <a:gd name="connsiteY23" fmla="*/ 0 h 924402"/>
                <a:gd name="connsiteX24" fmla="*/ 909341 w 4603109"/>
                <a:gd name="connsiteY24" fmla="*/ 0 h 924402"/>
                <a:gd name="connsiteX25" fmla="*/ 929965 w 4603109"/>
                <a:gd name="connsiteY25" fmla="*/ 0 h 924402"/>
                <a:gd name="connsiteX26" fmla="*/ 933506 w 4603109"/>
                <a:gd name="connsiteY26" fmla="*/ 0 h 924402"/>
                <a:gd name="connsiteX27" fmla="*/ 936982 w 4603109"/>
                <a:gd name="connsiteY27" fmla="*/ 0 h 924402"/>
                <a:gd name="connsiteX28" fmla="*/ 959384 w 4603109"/>
                <a:gd name="connsiteY28" fmla="*/ 0 h 924402"/>
                <a:gd name="connsiteX29" fmla="*/ 962542 w 4603109"/>
                <a:gd name="connsiteY29" fmla="*/ 0 h 924402"/>
                <a:gd name="connsiteX30" fmla="*/ 984943 w 4603109"/>
                <a:gd name="connsiteY30" fmla="*/ 0 h 924402"/>
                <a:gd name="connsiteX31" fmla="*/ 992658 w 4603109"/>
                <a:gd name="connsiteY31" fmla="*/ 0 h 924402"/>
                <a:gd name="connsiteX32" fmla="*/ 1012059 w 4603109"/>
                <a:gd name="connsiteY32" fmla="*/ 0 h 924402"/>
                <a:gd name="connsiteX33" fmla="*/ 1012480 w 4603109"/>
                <a:gd name="connsiteY33" fmla="*/ 0 h 924402"/>
                <a:gd name="connsiteX34" fmla="*/ 1027669 w 4603109"/>
                <a:gd name="connsiteY34" fmla="*/ 0 h 924402"/>
                <a:gd name="connsiteX35" fmla="*/ 1037110 w 4603109"/>
                <a:gd name="connsiteY35" fmla="*/ 0 h 924402"/>
                <a:gd name="connsiteX36" fmla="*/ 1040112 w 4603109"/>
                <a:gd name="connsiteY36" fmla="*/ 0 h 924402"/>
                <a:gd name="connsiteX37" fmla="*/ 1057734 w 4603109"/>
                <a:gd name="connsiteY37" fmla="*/ 0 h 924402"/>
                <a:gd name="connsiteX38" fmla="*/ 1064751 w 4603109"/>
                <a:gd name="connsiteY38" fmla="*/ 0 h 924402"/>
                <a:gd name="connsiteX39" fmla="*/ 1070177 w 4603109"/>
                <a:gd name="connsiteY39" fmla="*/ 0 h 924402"/>
                <a:gd name="connsiteX40" fmla="*/ 1072436 w 4603109"/>
                <a:gd name="connsiteY40" fmla="*/ 0 h 924402"/>
                <a:gd name="connsiteX41" fmla="*/ 1090311 w 4603109"/>
                <a:gd name="connsiteY41" fmla="*/ 0 h 924402"/>
                <a:gd name="connsiteX42" fmla="*/ 1110718 w 4603109"/>
                <a:gd name="connsiteY42" fmla="*/ 0 h 924402"/>
                <a:gd name="connsiteX43" fmla="*/ 1112712 w 4603109"/>
                <a:gd name="connsiteY43" fmla="*/ 0 h 924402"/>
                <a:gd name="connsiteX44" fmla="*/ 1116187 w 4603109"/>
                <a:gd name="connsiteY44" fmla="*/ 0 h 924402"/>
                <a:gd name="connsiteX45" fmla="*/ 1139828 w 4603109"/>
                <a:gd name="connsiteY45" fmla="*/ 0 h 924402"/>
                <a:gd name="connsiteX46" fmla="*/ 1140249 w 4603109"/>
                <a:gd name="connsiteY46" fmla="*/ 0 h 924402"/>
                <a:gd name="connsiteX47" fmla="*/ 1145480 w 4603109"/>
                <a:gd name="connsiteY47" fmla="*/ 0 h 924402"/>
                <a:gd name="connsiteX48" fmla="*/ 1152270 w 4603109"/>
                <a:gd name="connsiteY48" fmla="*/ 0 h 924402"/>
                <a:gd name="connsiteX49" fmla="*/ 1154934 w 4603109"/>
                <a:gd name="connsiteY49" fmla="*/ 0 h 924402"/>
                <a:gd name="connsiteX50" fmla="*/ 1167881 w 4603109"/>
                <a:gd name="connsiteY50" fmla="*/ 0 h 924402"/>
                <a:gd name="connsiteX51" fmla="*/ 1175544 w 4603109"/>
                <a:gd name="connsiteY51" fmla="*/ 0 h 924402"/>
                <a:gd name="connsiteX52" fmla="*/ 1184998 w 4603109"/>
                <a:gd name="connsiteY52" fmla="*/ 0 h 924402"/>
                <a:gd name="connsiteX53" fmla="*/ 1197946 w 4603109"/>
                <a:gd name="connsiteY53" fmla="*/ 0 h 924402"/>
                <a:gd name="connsiteX54" fmla="*/ 1200205 w 4603109"/>
                <a:gd name="connsiteY54" fmla="*/ 0 h 924402"/>
                <a:gd name="connsiteX55" fmla="*/ 1220978 w 4603109"/>
                <a:gd name="connsiteY55" fmla="*/ 0 h 924402"/>
                <a:gd name="connsiteX56" fmla="*/ 1238487 w 4603109"/>
                <a:gd name="connsiteY56" fmla="*/ 0 h 924402"/>
                <a:gd name="connsiteX57" fmla="*/ 1243956 w 4603109"/>
                <a:gd name="connsiteY57" fmla="*/ 0 h 924402"/>
                <a:gd name="connsiteX58" fmla="*/ 1251042 w 4603109"/>
                <a:gd name="connsiteY58" fmla="*/ 0 h 924402"/>
                <a:gd name="connsiteX59" fmla="*/ 1257637 w 4603109"/>
                <a:gd name="connsiteY59" fmla="*/ 0 h 924402"/>
                <a:gd name="connsiteX60" fmla="*/ 1271587 w 4603109"/>
                <a:gd name="connsiteY60" fmla="*/ 0 h 924402"/>
                <a:gd name="connsiteX61" fmla="*/ 1273249 w 4603109"/>
                <a:gd name="connsiteY61" fmla="*/ 0 h 924402"/>
                <a:gd name="connsiteX62" fmla="*/ 1280039 w 4603109"/>
                <a:gd name="connsiteY62" fmla="*/ 0 h 924402"/>
                <a:gd name="connsiteX63" fmla="*/ 1282703 w 4603109"/>
                <a:gd name="connsiteY63" fmla="*/ 0 h 924402"/>
                <a:gd name="connsiteX64" fmla="*/ 1286178 w 4603109"/>
                <a:gd name="connsiteY64" fmla="*/ 0 h 924402"/>
                <a:gd name="connsiteX65" fmla="*/ 1295146 w 4603109"/>
                <a:gd name="connsiteY65" fmla="*/ 0 h 924402"/>
                <a:gd name="connsiteX66" fmla="*/ 1301651 w 4603109"/>
                <a:gd name="connsiteY66" fmla="*/ 0 h 924402"/>
                <a:gd name="connsiteX67" fmla="*/ 1302284 w 4603109"/>
                <a:gd name="connsiteY67" fmla="*/ 0 h 924402"/>
                <a:gd name="connsiteX68" fmla="*/ 1303313 w 4603109"/>
                <a:gd name="connsiteY68" fmla="*/ 0 h 924402"/>
                <a:gd name="connsiteX69" fmla="*/ 1312767 w 4603109"/>
                <a:gd name="connsiteY69" fmla="*/ 0 h 924402"/>
                <a:gd name="connsiteX70" fmla="*/ 1316242 w 4603109"/>
                <a:gd name="connsiteY70" fmla="*/ 0 h 924402"/>
                <a:gd name="connsiteX71" fmla="*/ 1321886 w 4603109"/>
                <a:gd name="connsiteY71" fmla="*/ 0 h 924402"/>
                <a:gd name="connsiteX72" fmla="*/ 1324685 w 4603109"/>
                <a:gd name="connsiteY72" fmla="*/ 0 h 924402"/>
                <a:gd name="connsiteX73" fmla="*/ 1325211 w 4603109"/>
                <a:gd name="connsiteY73" fmla="*/ 0 h 924402"/>
                <a:gd name="connsiteX74" fmla="*/ 1332348 w 4603109"/>
                <a:gd name="connsiteY74" fmla="*/ 0 h 924402"/>
                <a:gd name="connsiteX75" fmla="*/ 1332714 w 4603109"/>
                <a:gd name="connsiteY75" fmla="*/ 0 h 924402"/>
                <a:gd name="connsiteX76" fmla="*/ 1333135 w 4603109"/>
                <a:gd name="connsiteY76" fmla="*/ 0 h 924402"/>
                <a:gd name="connsiteX77" fmla="*/ 1348747 w 4603109"/>
                <a:gd name="connsiteY77" fmla="*/ 0 h 924402"/>
                <a:gd name="connsiteX78" fmla="*/ 1354749 w 4603109"/>
                <a:gd name="connsiteY78" fmla="*/ 0 h 924402"/>
                <a:gd name="connsiteX79" fmla="*/ 1378811 w 4603109"/>
                <a:gd name="connsiteY79" fmla="*/ 0 h 924402"/>
                <a:gd name="connsiteX80" fmla="*/ 1383745 w 4603109"/>
                <a:gd name="connsiteY80" fmla="*/ 0 h 924402"/>
                <a:gd name="connsiteX81" fmla="*/ 1385406 w 4603109"/>
                <a:gd name="connsiteY81" fmla="*/ 0 h 924402"/>
                <a:gd name="connsiteX82" fmla="*/ 1399356 w 4603109"/>
                <a:gd name="connsiteY82" fmla="*/ 0 h 924402"/>
                <a:gd name="connsiteX83" fmla="*/ 1400513 w 4603109"/>
                <a:gd name="connsiteY83" fmla="*/ 0 h 924402"/>
                <a:gd name="connsiteX84" fmla="*/ 1413947 w 4603109"/>
                <a:gd name="connsiteY84" fmla="*/ 0 h 924402"/>
                <a:gd name="connsiteX85" fmla="*/ 1414442 w 4603109"/>
                <a:gd name="connsiteY85" fmla="*/ 0 h 924402"/>
                <a:gd name="connsiteX86" fmla="*/ 1422915 w 4603109"/>
                <a:gd name="connsiteY86" fmla="*/ 0 h 924402"/>
                <a:gd name="connsiteX87" fmla="*/ 1426390 w 4603109"/>
                <a:gd name="connsiteY87" fmla="*/ 0 h 924402"/>
                <a:gd name="connsiteX88" fmla="*/ 1429420 w 4603109"/>
                <a:gd name="connsiteY88" fmla="*/ 0 h 924402"/>
                <a:gd name="connsiteX89" fmla="*/ 1430053 w 4603109"/>
                <a:gd name="connsiteY89" fmla="*/ 0 h 924402"/>
                <a:gd name="connsiteX90" fmla="*/ 1430206 w 4603109"/>
                <a:gd name="connsiteY90" fmla="*/ 0 h 924402"/>
                <a:gd name="connsiteX91" fmla="*/ 1430577 w 4603109"/>
                <a:gd name="connsiteY91" fmla="*/ 0 h 924402"/>
                <a:gd name="connsiteX92" fmla="*/ 1436843 w 4603109"/>
                <a:gd name="connsiteY92" fmla="*/ 0 h 924402"/>
                <a:gd name="connsiteX93" fmla="*/ 1444011 w 4603109"/>
                <a:gd name="connsiteY93" fmla="*/ 0 h 924402"/>
                <a:gd name="connsiteX94" fmla="*/ 1449655 w 4603109"/>
                <a:gd name="connsiteY94" fmla="*/ 0 h 924402"/>
                <a:gd name="connsiteX95" fmla="*/ 1452454 w 4603109"/>
                <a:gd name="connsiteY95" fmla="*/ 0 h 924402"/>
                <a:gd name="connsiteX96" fmla="*/ 1452980 w 4603109"/>
                <a:gd name="connsiteY96" fmla="*/ 0 h 924402"/>
                <a:gd name="connsiteX97" fmla="*/ 1456455 w 4603109"/>
                <a:gd name="connsiteY97" fmla="*/ 0 h 924402"/>
                <a:gd name="connsiteX98" fmla="*/ 1459664 w 4603109"/>
                <a:gd name="connsiteY98" fmla="*/ 0 h 924402"/>
                <a:gd name="connsiteX99" fmla="*/ 1460117 w 4603109"/>
                <a:gd name="connsiteY99" fmla="*/ 0 h 924402"/>
                <a:gd name="connsiteX100" fmla="*/ 1460483 w 4603109"/>
                <a:gd name="connsiteY100" fmla="*/ 0 h 924402"/>
                <a:gd name="connsiteX101" fmla="*/ 1460904 w 4603109"/>
                <a:gd name="connsiteY101" fmla="*/ 0 h 924402"/>
                <a:gd name="connsiteX102" fmla="*/ 1472926 w 4603109"/>
                <a:gd name="connsiteY102" fmla="*/ 0 h 924402"/>
                <a:gd name="connsiteX103" fmla="*/ 1482518 w 4603109"/>
                <a:gd name="connsiteY103" fmla="*/ 0 h 924402"/>
                <a:gd name="connsiteX104" fmla="*/ 1489729 w 4603109"/>
                <a:gd name="connsiteY104" fmla="*/ 0 h 924402"/>
                <a:gd name="connsiteX105" fmla="*/ 1504116 w 4603109"/>
                <a:gd name="connsiteY105" fmla="*/ 0 h 924402"/>
                <a:gd name="connsiteX106" fmla="*/ 1511514 w 4603109"/>
                <a:gd name="connsiteY106" fmla="*/ 0 h 924402"/>
                <a:gd name="connsiteX107" fmla="*/ 1524740 w 4603109"/>
                <a:gd name="connsiteY107" fmla="*/ 0 h 924402"/>
                <a:gd name="connsiteX108" fmla="*/ 1528282 w 4603109"/>
                <a:gd name="connsiteY108" fmla="*/ 0 h 924402"/>
                <a:gd name="connsiteX109" fmla="*/ 1531757 w 4603109"/>
                <a:gd name="connsiteY109" fmla="*/ 0 h 924402"/>
                <a:gd name="connsiteX110" fmla="*/ 1534181 w 4603109"/>
                <a:gd name="connsiteY110" fmla="*/ 0 h 924402"/>
                <a:gd name="connsiteX111" fmla="*/ 1542211 w 4603109"/>
                <a:gd name="connsiteY111" fmla="*/ 0 h 924402"/>
                <a:gd name="connsiteX112" fmla="*/ 1554159 w 4603109"/>
                <a:gd name="connsiteY112" fmla="*/ 0 h 924402"/>
                <a:gd name="connsiteX113" fmla="*/ 1557318 w 4603109"/>
                <a:gd name="connsiteY113" fmla="*/ 0 h 924402"/>
                <a:gd name="connsiteX114" fmla="*/ 1557975 w 4603109"/>
                <a:gd name="connsiteY114" fmla="*/ 0 h 924402"/>
                <a:gd name="connsiteX115" fmla="*/ 1558346 w 4603109"/>
                <a:gd name="connsiteY115" fmla="*/ 0 h 924402"/>
                <a:gd name="connsiteX116" fmla="*/ 1561822 w 4603109"/>
                <a:gd name="connsiteY116" fmla="*/ 0 h 924402"/>
                <a:gd name="connsiteX117" fmla="*/ 1564612 w 4603109"/>
                <a:gd name="connsiteY117" fmla="*/ 0 h 924402"/>
                <a:gd name="connsiteX118" fmla="*/ 1566857 w 4603109"/>
                <a:gd name="connsiteY118" fmla="*/ 0 h 924402"/>
                <a:gd name="connsiteX119" fmla="*/ 1576919 w 4603109"/>
                <a:gd name="connsiteY119" fmla="*/ 0 h 924402"/>
                <a:gd name="connsiteX120" fmla="*/ 1579719 w 4603109"/>
                <a:gd name="connsiteY120" fmla="*/ 0 h 924402"/>
                <a:gd name="connsiteX121" fmla="*/ 1584224 w 4603109"/>
                <a:gd name="connsiteY121" fmla="*/ 0 h 924402"/>
                <a:gd name="connsiteX122" fmla="*/ 1587382 w 4603109"/>
                <a:gd name="connsiteY122" fmla="*/ 0 h 924402"/>
                <a:gd name="connsiteX123" fmla="*/ 1587433 w 4603109"/>
                <a:gd name="connsiteY123" fmla="*/ 0 h 924402"/>
                <a:gd name="connsiteX124" fmla="*/ 1600695 w 4603109"/>
                <a:gd name="connsiteY124" fmla="*/ 0 h 924402"/>
                <a:gd name="connsiteX125" fmla="*/ 1606834 w 4603109"/>
                <a:gd name="connsiteY125" fmla="*/ 0 h 924402"/>
                <a:gd name="connsiteX126" fmla="*/ 1607256 w 4603109"/>
                <a:gd name="connsiteY126" fmla="*/ 0 h 924402"/>
                <a:gd name="connsiteX127" fmla="*/ 1608325 w 4603109"/>
                <a:gd name="connsiteY127" fmla="*/ 0 h 924402"/>
                <a:gd name="connsiteX128" fmla="*/ 1609783 w 4603109"/>
                <a:gd name="connsiteY128" fmla="*/ 0 h 924402"/>
                <a:gd name="connsiteX129" fmla="*/ 1617498 w 4603109"/>
                <a:gd name="connsiteY129" fmla="*/ 0 h 924402"/>
                <a:gd name="connsiteX130" fmla="*/ 1631885 w 4603109"/>
                <a:gd name="connsiteY130" fmla="*/ 0 h 924402"/>
                <a:gd name="connsiteX131" fmla="*/ 1636899 w 4603109"/>
                <a:gd name="connsiteY131" fmla="*/ 0 h 924402"/>
                <a:gd name="connsiteX132" fmla="*/ 1637320 w 4603109"/>
                <a:gd name="connsiteY132" fmla="*/ 0 h 924402"/>
                <a:gd name="connsiteX133" fmla="*/ 1637445 w 4603109"/>
                <a:gd name="connsiteY133" fmla="*/ 0 h 924402"/>
                <a:gd name="connsiteX134" fmla="*/ 1652509 w 4603109"/>
                <a:gd name="connsiteY134" fmla="*/ 0 h 924402"/>
                <a:gd name="connsiteX135" fmla="*/ 1659526 w 4603109"/>
                <a:gd name="connsiteY135" fmla="*/ 0 h 924402"/>
                <a:gd name="connsiteX136" fmla="*/ 1661950 w 4603109"/>
                <a:gd name="connsiteY136" fmla="*/ 0 h 924402"/>
                <a:gd name="connsiteX137" fmla="*/ 1664952 w 4603109"/>
                <a:gd name="connsiteY137" fmla="*/ 0 h 924402"/>
                <a:gd name="connsiteX138" fmla="*/ 1667212 w 4603109"/>
                <a:gd name="connsiteY138" fmla="*/ 0 h 924402"/>
                <a:gd name="connsiteX139" fmla="*/ 1685087 w 4603109"/>
                <a:gd name="connsiteY139" fmla="*/ 0 h 924402"/>
                <a:gd name="connsiteX140" fmla="*/ 1689591 w 4603109"/>
                <a:gd name="connsiteY140" fmla="*/ 0 h 924402"/>
                <a:gd name="connsiteX141" fmla="*/ 1694626 w 4603109"/>
                <a:gd name="connsiteY141" fmla="*/ 0 h 924402"/>
                <a:gd name="connsiteX142" fmla="*/ 1697276 w 4603109"/>
                <a:gd name="connsiteY142" fmla="*/ 0 h 924402"/>
                <a:gd name="connsiteX143" fmla="*/ 1698000 w 4603109"/>
                <a:gd name="connsiteY143" fmla="*/ 0 h 924402"/>
                <a:gd name="connsiteX144" fmla="*/ 1704688 w 4603109"/>
                <a:gd name="connsiteY144" fmla="*/ 0 h 924402"/>
                <a:gd name="connsiteX145" fmla="*/ 1707488 w 4603109"/>
                <a:gd name="connsiteY145" fmla="*/ 0 h 924402"/>
                <a:gd name="connsiteX146" fmla="*/ 1710963 w 4603109"/>
                <a:gd name="connsiteY146" fmla="*/ 0 h 924402"/>
                <a:gd name="connsiteX147" fmla="*/ 1715151 w 4603109"/>
                <a:gd name="connsiteY147" fmla="*/ 0 h 924402"/>
                <a:gd name="connsiteX148" fmla="*/ 1721928 w 4603109"/>
                <a:gd name="connsiteY148" fmla="*/ 0 h 924402"/>
                <a:gd name="connsiteX149" fmla="*/ 1734603 w 4603109"/>
                <a:gd name="connsiteY149" fmla="*/ 0 h 924402"/>
                <a:gd name="connsiteX150" fmla="*/ 1735025 w 4603109"/>
                <a:gd name="connsiteY150" fmla="*/ 0 h 924402"/>
                <a:gd name="connsiteX151" fmla="*/ 1735558 w 4603109"/>
                <a:gd name="connsiteY151" fmla="*/ 0 h 924402"/>
                <a:gd name="connsiteX152" fmla="*/ 1736094 w 4603109"/>
                <a:gd name="connsiteY152" fmla="*/ 0 h 924402"/>
                <a:gd name="connsiteX153" fmla="*/ 1737552 w 4603109"/>
                <a:gd name="connsiteY153" fmla="*/ 0 h 924402"/>
                <a:gd name="connsiteX154" fmla="*/ 1741027 w 4603109"/>
                <a:gd name="connsiteY154" fmla="*/ 0 h 924402"/>
                <a:gd name="connsiteX155" fmla="*/ 1747046 w 4603109"/>
                <a:gd name="connsiteY155" fmla="*/ 0 h 924402"/>
                <a:gd name="connsiteX156" fmla="*/ 1748537 w 4603109"/>
                <a:gd name="connsiteY156" fmla="*/ 0 h 924402"/>
                <a:gd name="connsiteX157" fmla="*/ 1753052 w 4603109"/>
                <a:gd name="connsiteY157" fmla="*/ 0 h 924402"/>
                <a:gd name="connsiteX158" fmla="*/ 1757499 w 4603109"/>
                <a:gd name="connsiteY158" fmla="*/ 0 h 924402"/>
                <a:gd name="connsiteX159" fmla="*/ 1764668 w 4603109"/>
                <a:gd name="connsiteY159" fmla="*/ 0 h 924402"/>
                <a:gd name="connsiteX160" fmla="*/ 1765089 w 4603109"/>
                <a:gd name="connsiteY160" fmla="*/ 0 h 924402"/>
                <a:gd name="connsiteX161" fmla="*/ 1765214 w 4603109"/>
                <a:gd name="connsiteY161" fmla="*/ 0 h 924402"/>
                <a:gd name="connsiteX162" fmla="*/ 1770320 w 4603109"/>
                <a:gd name="connsiteY162" fmla="*/ 0 h 924402"/>
                <a:gd name="connsiteX163" fmla="*/ 1777110 w 4603109"/>
                <a:gd name="connsiteY163" fmla="*/ 0 h 924402"/>
                <a:gd name="connsiteX164" fmla="*/ 1779774 w 4603109"/>
                <a:gd name="connsiteY164" fmla="*/ 0 h 924402"/>
                <a:gd name="connsiteX165" fmla="*/ 1792721 w 4603109"/>
                <a:gd name="connsiteY165" fmla="*/ 0 h 924402"/>
                <a:gd name="connsiteX166" fmla="*/ 1794981 w 4603109"/>
                <a:gd name="connsiteY166" fmla="*/ 0 h 924402"/>
                <a:gd name="connsiteX167" fmla="*/ 1825045 w 4603109"/>
                <a:gd name="connsiteY167" fmla="*/ 0 h 924402"/>
                <a:gd name="connsiteX168" fmla="*/ 1825769 w 4603109"/>
                <a:gd name="connsiteY168" fmla="*/ 0 h 924402"/>
                <a:gd name="connsiteX169" fmla="*/ 1838732 w 4603109"/>
                <a:gd name="connsiteY169" fmla="*/ 0 h 924402"/>
                <a:gd name="connsiteX170" fmla="*/ 1845818 w 4603109"/>
                <a:gd name="connsiteY170" fmla="*/ 0 h 924402"/>
                <a:gd name="connsiteX171" fmla="*/ 1849697 w 4603109"/>
                <a:gd name="connsiteY171" fmla="*/ 0 h 924402"/>
                <a:gd name="connsiteX172" fmla="*/ 1852412 w 4603109"/>
                <a:gd name="connsiteY172" fmla="*/ 0 h 924402"/>
                <a:gd name="connsiteX173" fmla="*/ 1853903 w 4603109"/>
                <a:gd name="connsiteY173" fmla="*/ 0 h 924402"/>
                <a:gd name="connsiteX174" fmla="*/ 1863327 w 4603109"/>
                <a:gd name="connsiteY174" fmla="*/ 0 h 924402"/>
                <a:gd name="connsiteX175" fmla="*/ 1868796 w 4603109"/>
                <a:gd name="connsiteY175" fmla="*/ 0 h 924402"/>
                <a:gd name="connsiteX176" fmla="*/ 1874815 w 4603109"/>
                <a:gd name="connsiteY176" fmla="*/ 0 h 924402"/>
                <a:gd name="connsiteX177" fmla="*/ 1876306 w 4603109"/>
                <a:gd name="connsiteY177" fmla="*/ 0 h 924402"/>
                <a:gd name="connsiteX178" fmla="*/ 1880821 w 4603109"/>
                <a:gd name="connsiteY178" fmla="*/ 0 h 924402"/>
                <a:gd name="connsiteX179" fmla="*/ 1882477 w 4603109"/>
                <a:gd name="connsiteY179" fmla="*/ 0 h 924402"/>
                <a:gd name="connsiteX180" fmla="*/ 1883936 w 4603109"/>
                <a:gd name="connsiteY180" fmla="*/ 0 h 924402"/>
                <a:gd name="connsiteX181" fmla="*/ 1885268 w 4603109"/>
                <a:gd name="connsiteY181" fmla="*/ 0 h 924402"/>
                <a:gd name="connsiteX182" fmla="*/ 1896427 w 4603109"/>
                <a:gd name="connsiteY182" fmla="*/ 0 h 924402"/>
                <a:gd name="connsiteX183" fmla="*/ 1898089 w 4603109"/>
                <a:gd name="connsiteY183" fmla="*/ 0 h 924402"/>
                <a:gd name="connsiteX184" fmla="*/ 1904879 w 4603109"/>
                <a:gd name="connsiteY184" fmla="*/ 0 h 924402"/>
                <a:gd name="connsiteX185" fmla="*/ 1907543 w 4603109"/>
                <a:gd name="connsiteY185" fmla="*/ 0 h 924402"/>
                <a:gd name="connsiteX186" fmla="*/ 1911018 w 4603109"/>
                <a:gd name="connsiteY186" fmla="*/ 0 h 924402"/>
                <a:gd name="connsiteX187" fmla="*/ 1919986 w 4603109"/>
                <a:gd name="connsiteY187" fmla="*/ 0 h 924402"/>
                <a:gd name="connsiteX188" fmla="*/ 1927124 w 4603109"/>
                <a:gd name="connsiteY188" fmla="*/ 0 h 924402"/>
                <a:gd name="connsiteX189" fmla="*/ 1927489 w 4603109"/>
                <a:gd name="connsiteY189" fmla="*/ 0 h 924402"/>
                <a:gd name="connsiteX190" fmla="*/ 1927911 w 4603109"/>
                <a:gd name="connsiteY190" fmla="*/ 0 h 924402"/>
                <a:gd name="connsiteX191" fmla="*/ 1929402 w 4603109"/>
                <a:gd name="connsiteY191" fmla="*/ 0 h 924402"/>
                <a:gd name="connsiteX192" fmla="*/ 1946726 w 4603109"/>
                <a:gd name="connsiteY192" fmla="*/ 0 h 924402"/>
                <a:gd name="connsiteX193" fmla="*/ 1949525 w 4603109"/>
                <a:gd name="connsiteY193" fmla="*/ 0 h 924402"/>
                <a:gd name="connsiteX194" fmla="*/ 1957554 w 4603109"/>
                <a:gd name="connsiteY194" fmla="*/ 0 h 924402"/>
                <a:gd name="connsiteX195" fmla="*/ 1957975 w 4603109"/>
                <a:gd name="connsiteY195" fmla="*/ 0 h 924402"/>
                <a:gd name="connsiteX196" fmla="*/ 1973587 w 4603109"/>
                <a:gd name="connsiteY196" fmla="*/ 0 h 924402"/>
                <a:gd name="connsiteX197" fmla="*/ 1978520 w 4603109"/>
                <a:gd name="connsiteY197" fmla="*/ 0 h 924402"/>
                <a:gd name="connsiteX198" fmla="*/ 1980012 w 4603109"/>
                <a:gd name="connsiteY198" fmla="*/ 0 h 924402"/>
                <a:gd name="connsiteX199" fmla="*/ 1980181 w 4603109"/>
                <a:gd name="connsiteY199" fmla="*/ 0 h 924402"/>
                <a:gd name="connsiteX200" fmla="*/ 1981672 w 4603109"/>
                <a:gd name="connsiteY200" fmla="*/ 0 h 924402"/>
                <a:gd name="connsiteX201" fmla="*/ 2008585 w 4603109"/>
                <a:gd name="connsiteY201" fmla="*/ 0 h 924402"/>
                <a:gd name="connsiteX202" fmla="*/ 2009218 w 4603109"/>
                <a:gd name="connsiteY202" fmla="*/ 0 h 924402"/>
                <a:gd name="connsiteX203" fmla="*/ 2010246 w 4603109"/>
                <a:gd name="connsiteY203" fmla="*/ 0 h 924402"/>
                <a:gd name="connsiteX204" fmla="*/ 2010709 w 4603109"/>
                <a:gd name="connsiteY204" fmla="*/ 0 h 924402"/>
                <a:gd name="connsiteX205" fmla="*/ 2011705 w 4603109"/>
                <a:gd name="connsiteY205" fmla="*/ 0 h 924402"/>
                <a:gd name="connsiteX206" fmla="*/ 2024147 w 4603109"/>
                <a:gd name="connsiteY206" fmla="*/ 0 h 924402"/>
                <a:gd name="connsiteX207" fmla="*/ 2024196 w 4603109"/>
                <a:gd name="connsiteY207" fmla="*/ 0 h 924402"/>
                <a:gd name="connsiteX208" fmla="*/ 2024981 w 4603109"/>
                <a:gd name="connsiteY208" fmla="*/ 0 h 924402"/>
                <a:gd name="connsiteX209" fmla="*/ 2025353 w 4603109"/>
                <a:gd name="connsiteY209" fmla="*/ 0 h 924402"/>
                <a:gd name="connsiteX210" fmla="*/ 2026473 w 4603109"/>
                <a:gd name="connsiteY210" fmla="*/ 0 h 924402"/>
                <a:gd name="connsiteX211" fmla="*/ 2031619 w 4603109"/>
                <a:gd name="connsiteY211" fmla="*/ 0 h 924402"/>
                <a:gd name="connsiteX212" fmla="*/ 2033110 w 4603109"/>
                <a:gd name="connsiteY212" fmla="*/ 0 h 924402"/>
                <a:gd name="connsiteX213" fmla="*/ 2038787 w 4603109"/>
                <a:gd name="connsiteY213" fmla="*/ 0 h 924402"/>
                <a:gd name="connsiteX214" fmla="*/ 2039282 w 4603109"/>
                <a:gd name="connsiteY214" fmla="*/ 0 h 924402"/>
                <a:gd name="connsiteX215" fmla="*/ 2047755 w 4603109"/>
                <a:gd name="connsiteY215" fmla="*/ 0 h 924402"/>
                <a:gd name="connsiteX216" fmla="*/ 2051230 w 4603109"/>
                <a:gd name="connsiteY216" fmla="*/ 0 h 924402"/>
                <a:gd name="connsiteX217" fmla="*/ 2054893 w 4603109"/>
                <a:gd name="connsiteY217" fmla="*/ 0 h 924402"/>
                <a:gd name="connsiteX218" fmla="*/ 2055046 w 4603109"/>
                <a:gd name="connsiteY218" fmla="*/ 0 h 924402"/>
                <a:gd name="connsiteX219" fmla="*/ 2055258 w 4603109"/>
                <a:gd name="connsiteY219" fmla="*/ 0 h 924402"/>
                <a:gd name="connsiteX220" fmla="*/ 2055680 w 4603109"/>
                <a:gd name="connsiteY220" fmla="*/ 0 h 924402"/>
                <a:gd name="connsiteX221" fmla="*/ 2057171 w 4603109"/>
                <a:gd name="connsiteY221" fmla="*/ 0 h 924402"/>
                <a:gd name="connsiteX222" fmla="*/ 2061683 w 4603109"/>
                <a:gd name="connsiteY222" fmla="*/ 0 h 924402"/>
                <a:gd name="connsiteX223" fmla="*/ 2067702 w 4603109"/>
                <a:gd name="connsiteY223" fmla="*/ 0 h 924402"/>
                <a:gd name="connsiteX224" fmla="*/ 2074495 w 4603109"/>
                <a:gd name="connsiteY224" fmla="*/ 0 h 924402"/>
                <a:gd name="connsiteX225" fmla="*/ 2077294 w 4603109"/>
                <a:gd name="connsiteY225" fmla="*/ 0 h 924402"/>
                <a:gd name="connsiteX226" fmla="*/ 2084504 w 4603109"/>
                <a:gd name="connsiteY226" fmla="*/ 0 h 924402"/>
                <a:gd name="connsiteX227" fmla="*/ 2085323 w 4603109"/>
                <a:gd name="connsiteY227" fmla="*/ 0 h 924402"/>
                <a:gd name="connsiteX228" fmla="*/ 2085744 w 4603109"/>
                <a:gd name="connsiteY228" fmla="*/ 0 h 924402"/>
                <a:gd name="connsiteX229" fmla="*/ 2097766 w 4603109"/>
                <a:gd name="connsiteY229" fmla="*/ 0 h 924402"/>
                <a:gd name="connsiteX230" fmla="*/ 2106289 w 4603109"/>
                <a:gd name="connsiteY230" fmla="*/ 0 h 924402"/>
                <a:gd name="connsiteX231" fmla="*/ 2107781 w 4603109"/>
                <a:gd name="connsiteY231" fmla="*/ 0 h 924402"/>
                <a:gd name="connsiteX232" fmla="*/ 2128956 w 4603109"/>
                <a:gd name="connsiteY232" fmla="*/ 0 h 924402"/>
                <a:gd name="connsiteX233" fmla="*/ 2129514 w 4603109"/>
                <a:gd name="connsiteY233" fmla="*/ 0 h 924402"/>
                <a:gd name="connsiteX234" fmla="*/ 2136354 w 4603109"/>
                <a:gd name="connsiteY234" fmla="*/ 0 h 924402"/>
                <a:gd name="connsiteX235" fmla="*/ 2136987 w 4603109"/>
                <a:gd name="connsiteY235" fmla="*/ 0 h 924402"/>
                <a:gd name="connsiteX236" fmla="*/ 2138478 w 4603109"/>
                <a:gd name="connsiteY236" fmla="*/ 0 h 924402"/>
                <a:gd name="connsiteX237" fmla="*/ 2151916 w 4603109"/>
                <a:gd name="connsiteY237" fmla="*/ 0 h 924402"/>
                <a:gd name="connsiteX238" fmla="*/ 2152750 w 4603109"/>
                <a:gd name="connsiteY238" fmla="*/ 0 h 924402"/>
                <a:gd name="connsiteX239" fmla="*/ 2153122 w 4603109"/>
                <a:gd name="connsiteY239" fmla="*/ 0 h 924402"/>
                <a:gd name="connsiteX240" fmla="*/ 2154242 w 4603109"/>
                <a:gd name="connsiteY240" fmla="*/ 0 h 924402"/>
                <a:gd name="connsiteX241" fmla="*/ 2156597 w 4603109"/>
                <a:gd name="connsiteY241" fmla="*/ 0 h 924402"/>
                <a:gd name="connsiteX242" fmla="*/ 2159388 w 4603109"/>
                <a:gd name="connsiteY242" fmla="*/ 0 h 924402"/>
                <a:gd name="connsiteX243" fmla="*/ 2160879 w 4603109"/>
                <a:gd name="connsiteY243" fmla="*/ 0 h 924402"/>
                <a:gd name="connsiteX244" fmla="*/ 2161633 w 4603109"/>
                <a:gd name="connsiteY244" fmla="*/ 0 h 924402"/>
                <a:gd name="connsiteX245" fmla="*/ 2167051 w 4603109"/>
                <a:gd name="connsiteY245" fmla="*/ 0 h 924402"/>
                <a:gd name="connsiteX246" fmla="*/ 2178999 w 4603109"/>
                <a:gd name="connsiteY246" fmla="*/ 0 h 924402"/>
                <a:gd name="connsiteX247" fmla="*/ 2182158 w 4603109"/>
                <a:gd name="connsiteY247" fmla="*/ 0 h 924402"/>
                <a:gd name="connsiteX248" fmla="*/ 2182815 w 4603109"/>
                <a:gd name="connsiteY248" fmla="*/ 0 h 924402"/>
                <a:gd name="connsiteX249" fmla="*/ 2188666 w 4603109"/>
                <a:gd name="connsiteY249" fmla="*/ 0 h 924402"/>
                <a:gd name="connsiteX250" fmla="*/ 2189452 w 4603109"/>
                <a:gd name="connsiteY250" fmla="*/ 0 h 924402"/>
                <a:gd name="connsiteX251" fmla="*/ 2191697 w 4603109"/>
                <a:gd name="connsiteY251" fmla="*/ 0 h 924402"/>
                <a:gd name="connsiteX252" fmla="*/ 2195471 w 4603109"/>
                <a:gd name="connsiteY252" fmla="*/ 0 h 924402"/>
                <a:gd name="connsiteX253" fmla="*/ 2201759 w 4603109"/>
                <a:gd name="connsiteY253" fmla="*/ 0 h 924402"/>
                <a:gd name="connsiteX254" fmla="*/ 2203100 w 4603109"/>
                <a:gd name="connsiteY254" fmla="*/ 0 h 924402"/>
                <a:gd name="connsiteX255" fmla="*/ 2204559 w 4603109"/>
                <a:gd name="connsiteY255" fmla="*/ 0 h 924402"/>
                <a:gd name="connsiteX256" fmla="*/ 2204591 w 4603109"/>
                <a:gd name="connsiteY256" fmla="*/ 0 h 924402"/>
                <a:gd name="connsiteX257" fmla="*/ 2212273 w 4603109"/>
                <a:gd name="connsiteY257" fmla="*/ 0 h 924402"/>
                <a:gd name="connsiteX258" fmla="*/ 2225535 w 4603109"/>
                <a:gd name="connsiteY258" fmla="*/ 0 h 924402"/>
                <a:gd name="connsiteX259" fmla="*/ 2231674 w 4603109"/>
                <a:gd name="connsiteY259" fmla="*/ 0 h 924402"/>
                <a:gd name="connsiteX260" fmla="*/ 2232096 w 4603109"/>
                <a:gd name="connsiteY260" fmla="*/ 0 h 924402"/>
                <a:gd name="connsiteX261" fmla="*/ 2232220 w 4603109"/>
                <a:gd name="connsiteY261" fmla="*/ 0 h 924402"/>
                <a:gd name="connsiteX262" fmla="*/ 2233118 w 4603109"/>
                <a:gd name="connsiteY262" fmla="*/ 0 h 924402"/>
                <a:gd name="connsiteX263" fmla="*/ 2233165 w 4603109"/>
                <a:gd name="connsiteY263" fmla="*/ 0 h 924402"/>
                <a:gd name="connsiteX264" fmla="*/ 2256725 w 4603109"/>
                <a:gd name="connsiteY264" fmla="*/ 0 h 924402"/>
                <a:gd name="connsiteX265" fmla="*/ 2257283 w 4603109"/>
                <a:gd name="connsiteY265" fmla="*/ 0 h 924402"/>
                <a:gd name="connsiteX266" fmla="*/ 2262285 w 4603109"/>
                <a:gd name="connsiteY266" fmla="*/ 0 h 924402"/>
                <a:gd name="connsiteX267" fmla="*/ 2284366 w 4603109"/>
                <a:gd name="connsiteY267" fmla="*/ 0 h 924402"/>
                <a:gd name="connsiteX268" fmla="*/ 2289402 w 4603109"/>
                <a:gd name="connsiteY268" fmla="*/ 0 h 924402"/>
                <a:gd name="connsiteX269" fmla="*/ 2292052 w 4603109"/>
                <a:gd name="connsiteY269" fmla="*/ 0 h 924402"/>
                <a:gd name="connsiteX270" fmla="*/ 2299271 w 4603109"/>
                <a:gd name="connsiteY270" fmla="*/ 0 h 924402"/>
                <a:gd name="connsiteX271" fmla="*/ 2308721 w 4603109"/>
                <a:gd name="connsiteY271" fmla="*/ 0 h 924402"/>
                <a:gd name="connsiteX272" fmla="*/ 2309927 w 4603109"/>
                <a:gd name="connsiteY272" fmla="*/ 0 h 924402"/>
                <a:gd name="connsiteX273" fmla="*/ 2316435 w 4603109"/>
                <a:gd name="connsiteY273" fmla="*/ 0 h 924402"/>
                <a:gd name="connsiteX274" fmla="*/ 2316703 w 4603109"/>
                <a:gd name="connsiteY274" fmla="*/ 0 h 924402"/>
                <a:gd name="connsiteX275" fmla="*/ 2319466 w 4603109"/>
                <a:gd name="connsiteY275" fmla="*/ 0 h 924402"/>
                <a:gd name="connsiteX276" fmla="*/ 2322840 w 4603109"/>
                <a:gd name="connsiteY276" fmla="*/ 0 h 924402"/>
                <a:gd name="connsiteX277" fmla="*/ 2329528 w 4603109"/>
                <a:gd name="connsiteY277" fmla="*/ 0 h 924402"/>
                <a:gd name="connsiteX278" fmla="*/ 2330869 w 4603109"/>
                <a:gd name="connsiteY278" fmla="*/ 0 h 924402"/>
                <a:gd name="connsiteX279" fmla="*/ 2332328 w 4603109"/>
                <a:gd name="connsiteY279" fmla="*/ 0 h 924402"/>
                <a:gd name="connsiteX280" fmla="*/ 2332360 w 4603109"/>
                <a:gd name="connsiteY280" fmla="*/ 0 h 924402"/>
                <a:gd name="connsiteX281" fmla="*/ 2335803 w 4603109"/>
                <a:gd name="connsiteY281" fmla="*/ 0 h 924402"/>
                <a:gd name="connsiteX282" fmla="*/ 2343312 w 4603109"/>
                <a:gd name="connsiteY282" fmla="*/ 0 h 924402"/>
                <a:gd name="connsiteX283" fmla="*/ 2344804 w 4603109"/>
                <a:gd name="connsiteY283" fmla="*/ 0 h 924402"/>
                <a:gd name="connsiteX284" fmla="*/ 2346768 w 4603109"/>
                <a:gd name="connsiteY284" fmla="*/ 0 h 924402"/>
                <a:gd name="connsiteX285" fmla="*/ 2347827 w 4603109"/>
                <a:gd name="connsiteY285" fmla="*/ 0 h 924402"/>
                <a:gd name="connsiteX286" fmla="*/ 2352274 w 4603109"/>
                <a:gd name="connsiteY286" fmla="*/ 0 h 924402"/>
                <a:gd name="connsiteX287" fmla="*/ 2359443 w 4603109"/>
                <a:gd name="connsiteY287" fmla="*/ 0 h 924402"/>
                <a:gd name="connsiteX288" fmla="*/ 2359865 w 4603109"/>
                <a:gd name="connsiteY288" fmla="*/ 0 h 924402"/>
                <a:gd name="connsiteX289" fmla="*/ 2359989 w 4603109"/>
                <a:gd name="connsiteY289" fmla="*/ 0 h 924402"/>
                <a:gd name="connsiteX290" fmla="*/ 2360887 w 4603109"/>
                <a:gd name="connsiteY290" fmla="*/ 0 h 924402"/>
                <a:gd name="connsiteX291" fmla="*/ 2360934 w 4603109"/>
                <a:gd name="connsiteY291" fmla="*/ 0 h 924402"/>
                <a:gd name="connsiteX292" fmla="*/ 2371886 w 4603109"/>
                <a:gd name="connsiteY292" fmla="*/ 0 h 924402"/>
                <a:gd name="connsiteX293" fmla="*/ 2373377 w 4603109"/>
                <a:gd name="connsiteY293" fmla="*/ 0 h 924402"/>
                <a:gd name="connsiteX294" fmla="*/ 2377892 w 4603109"/>
                <a:gd name="connsiteY294" fmla="*/ 0 h 924402"/>
                <a:gd name="connsiteX295" fmla="*/ 2382339 w 4603109"/>
                <a:gd name="connsiteY295" fmla="*/ 0 h 924402"/>
                <a:gd name="connsiteX296" fmla="*/ 2390054 w 4603109"/>
                <a:gd name="connsiteY296" fmla="*/ 0 h 924402"/>
                <a:gd name="connsiteX297" fmla="*/ 2419821 w 4603109"/>
                <a:gd name="connsiteY297" fmla="*/ 0 h 924402"/>
                <a:gd name="connsiteX298" fmla="*/ 2427040 w 4603109"/>
                <a:gd name="connsiteY298" fmla="*/ 0 h 924402"/>
                <a:gd name="connsiteX299" fmla="*/ 2436490 w 4603109"/>
                <a:gd name="connsiteY299" fmla="*/ 0 h 924402"/>
                <a:gd name="connsiteX300" fmla="*/ 2444472 w 4603109"/>
                <a:gd name="connsiteY300" fmla="*/ 0 h 924402"/>
                <a:gd name="connsiteX301" fmla="*/ 2448678 w 4603109"/>
                <a:gd name="connsiteY301" fmla="*/ 0 h 924402"/>
                <a:gd name="connsiteX302" fmla="*/ 2450171 w 4603109"/>
                <a:gd name="connsiteY302" fmla="*/ 0 h 924402"/>
                <a:gd name="connsiteX303" fmla="*/ 2450609 w 4603109"/>
                <a:gd name="connsiteY303" fmla="*/ 0 h 924402"/>
                <a:gd name="connsiteX304" fmla="*/ 2463572 w 4603109"/>
                <a:gd name="connsiteY304" fmla="*/ 0 h 924402"/>
                <a:gd name="connsiteX305" fmla="*/ 2471081 w 4603109"/>
                <a:gd name="connsiteY305" fmla="*/ 0 h 924402"/>
                <a:gd name="connsiteX306" fmla="*/ 2472573 w 4603109"/>
                <a:gd name="connsiteY306" fmla="*/ 0 h 924402"/>
                <a:gd name="connsiteX307" fmla="*/ 2474537 w 4603109"/>
                <a:gd name="connsiteY307" fmla="*/ 0 h 924402"/>
                <a:gd name="connsiteX308" fmla="*/ 2475596 w 4603109"/>
                <a:gd name="connsiteY308" fmla="*/ 0 h 924402"/>
                <a:gd name="connsiteX309" fmla="*/ 2477252 w 4603109"/>
                <a:gd name="connsiteY309" fmla="*/ 0 h 924402"/>
                <a:gd name="connsiteX310" fmla="*/ 2478712 w 4603109"/>
                <a:gd name="connsiteY310" fmla="*/ 0 h 924402"/>
                <a:gd name="connsiteX311" fmla="*/ 2478743 w 4603109"/>
                <a:gd name="connsiteY311" fmla="*/ 0 h 924402"/>
                <a:gd name="connsiteX312" fmla="*/ 2480043 w 4603109"/>
                <a:gd name="connsiteY312" fmla="*/ 0 h 924402"/>
                <a:gd name="connsiteX313" fmla="*/ 2499655 w 4603109"/>
                <a:gd name="connsiteY313" fmla="*/ 0 h 924402"/>
                <a:gd name="connsiteX314" fmla="*/ 2501146 w 4603109"/>
                <a:gd name="connsiteY314" fmla="*/ 0 h 924402"/>
                <a:gd name="connsiteX315" fmla="*/ 2505661 w 4603109"/>
                <a:gd name="connsiteY315" fmla="*/ 0 h 924402"/>
                <a:gd name="connsiteX316" fmla="*/ 2508776 w 4603109"/>
                <a:gd name="connsiteY316" fmla="*/ 0 h 924402"/>
                <a:gd name="connsiteX317" fmla="*/ 2510108 w 4603109"/>
                <a:gd name="connsiteY317" fmla="*/ 0 h 924402"/>
                <a:gd name="connsiteX318" fmla="*/ 2524178 w 4603109"/>
                <a:gd name="connsiteY318" fmla="*/ 0 h 924402"/>
                <a:gd name="connsiteX319" fmla="*/ 2525248 w 4603109"/>
                <a:gd name="connsiteY319" fmla="*/ 0 h 924402"/>
                <a:gd name="connsiteX320" fmla="*/ 2525669 w 4603109"/>
                <a:gd name="connsiteY320" fmla="*/ 0 h 924402"/>
                <a:gd name="connsiteX321" fmla="*/ 2552329 w 4603109"/>
                <a:gd name="connsiteY321" fmla="*/ 0 h 924402"/>
                <a:gd name="connsiteX322" fmla="*/ 2552751 w 4603109"/>
                <a:gd name="connsiteY322" fmla="*/ 0 h 924402"/>
                <a:gd name="connsiteX323" fmla="*/ 2554242 w 4603109"/>
                <a:gd name="connsiteY323" fmla="*/ 0 h 924402"/>
                <a:gd name="connsiteX324" fmla="*/ 2574787 w 4603109"/>
                <a:gd name="connsiteY324" fmla="*/ 0 h 924402"/>
                <a:gd name="connsiteX325" fmla="*/ 2576279 w 4603109"/>
                <a:gd name="connsiteY325" fmla="*/ 0 h 924402"/>
                <a:gd name="connsiteX326" fmla="*/ 2576447 w 4603109"/>
                <a:gd name="connsiteY326" fmla="*/ 0 h 924402"/>
                <a:gd name="connsiteX327" fmla="*/ 2577940 w 4603109"/>
                <a:gd name="connsiteY327" fmla="*/ 0 h 924402"/>
                <a:gd name="connsiteX328" fmla="*/ 2603360 w 4603109"/>
                <a:gd name="connsiteY328" fmla="*/ 0 h 924402"/>
                <a:gd name="connsiteX329" fmla="*/ 2604852 w 4603109"/>
                <a:gd name="connsiteY329" fmla="*/ 0 h 924402"/>
                <a:gd name="connsiteX330" fmla="*/ 2605021 w 4603109"/>
                <a:gd name="connsiteY330" fmla="*/ 0 h 924402"/>
                <a:gd name="connsiteX331" fmla="*/ 2605484 w 4603109"/>
                <a:gd name="connsiteY331" fmla="*/ 0 h 924402"/>
                <a:gd name="connsiteX332" fmla="*/ 2606481 w 4603109"/>
                <a:gd name="connsiteY332" fmla="*/ 0 h 924402"/>
                <a:gd name="connsiteX333" fmla="*/ 2606512 w 4603109"/>
                <a:gd name="connsiteY333" fmla="*/ 0 h 924402"/>
                <a:gd name="connsiteX334" fmla="*/ 2606976 w 4603109"/>
                <a:gd name="connsiteY334" fmla="*/ 0 h 924402"/>
                <a:gd name="connsiteX335" fmla="*/ 2618923 w 4603109"/>
                <a:gd name="connsiteY335" fmla="*/ 0 h 924402"/>
                <a:gd name="connsiteX336" fmla="*/ 2621248 w 4603109"/>
                <a:gd name="connsiteY336" fmla="*/ 0 h 924402"/>
                <a:gd name="connsiteX337" fmla="*/ 2622740 w 4603109"/>
                <a:gd name="connsiteY337" fmla="*/ 0 h 924402"/>
                <a:gd name="connsiteX338" fmla="*/ 2627885 w 4603109"/>
                <a:gd name="connsiteY338" fmla="*/ 0 h 924402"/>
                <a:gd name="connsiteX339" fmla="*/ 2629377 w 4603109"/>
                <a:gd name="connsiteY339" fmla="*/ 0 h 924402"/>
                <a:gd name="connsiteX340" fmla="*/ 2634058 w 4603109"/>
                <a:gd name="connsiteY340" fmla="*/ 0 h 924402"/>
                <a:gd name="connsiteX341" fmla="*/ 2635549 w 4603109"/>
                <a:gd name="connsiteY341" fmla="*/ 0 h 924402"/>
                <a:gd name="connsiteX342" fmla="*/ 2636545 w 4603109"/>
                <a:gd name="connsiteY342" fmla="*/ 0 h 924402"/>
                <a:gd name="connsiteX343" fmla="*/ 2648987 w 4603109"/>
                <a:gd name="connsiteY343" fmla="*/ 0 h 924402"/>
                <a:gd name="connsiteX344" fmla="*/ 2649821 w 4603109"/>
                <a:gd name="connsiteY344" fmla="*/ 0 h 924402"/>
                <a:gd name="connsiteX345" fmla="*/ 2651313 w 4603109"/>
                <a:gd name="connsiteY345" fmla="*/ 0 h 924402"/>
                <a:gd name="connsiteX346" fmla="*/ 2651947 w 4603109"/>
                <a:gd name="connsiteY346" fmla="*/ 0 h 924402"/>
                <a:gd name="connsiteX347" fmla="*/ 2653017 w 4603109"/>
                <a:gd name="connsiteY347" fmla="*/ 0 h 924402"/>
                <a:gd name="connsiteX348" fmla="*/ 2653438 w 4603109"/>
                <a:gd name="connsiteY348" fmla="*/ 0 h 924402"/>
                <a:gd name="connsiteX349" fmla="*/ 2656459 w 4603109"/>
                <a:gd name="connsiteY349" fmla="*/ 0 h 924402"/>
                <a:gd name="connsiteX350" fmla="*/ 2657950 w 4603109"/>
                <a:gd name="connsiteY350" fmla="*/ 0 h 924402"/>
                <a:gd name="connsiteX351" fmla="*/ 2665460 w 4603109"/>
                <a:gd name="connsiteY351" fmla="*/ 0 h 924402"/>
                <a:gd name="connsiteX352" fmla="*/ 2680098 w 4603109"/>
                <a:gd name="connsiteY352" fmla="*/ 0 h 924402"/>
                <a:gd name="connsiteX353" fmla="*/ 2680520 w 4603109"/>
                <a:gd name="connsiteY353" fmla="*/ 0 h 924402"/>
                <a:gd name="connsiteX354" fmla="*/ 2682011 w 4603109"/>
                <a:gd name="connsiteY354" fmla="*/ 0 h 924402"/>
                <a:gd name="connsiteX355" fmla="*/ 2692542 w 4603109"/>
                <a:gd name="connsiteY355" fmla="*/ 0 h 924402"/>
                <a:gd name="connsiteX356" fmla="*/ 2702556 w 4603109"/>
                <a:gd name="connsiteY356" fmla="*/ 0 h 924402"/>
                <a:gd name="connsiteX357" fmla="*/ 2704048 w 4603109"/>
                <a:gd name="connsiteY357" fmla="*/ 0 h 924402"/>
                <a:gd name="connsiteX358" fmla="*/ 2724289 w 4603109"/>
                <a:gd name="connsiteY358" fmla="*/ 0 h 924402"/>
                <a:gd name="connsiteX359" fmla="*/ 2731129 w 4603109"/>
                <a:gd name="connsiteY359" fmla="*/ 0 h 924402"/>
                <a:gd name="connsiteX360" fmla="*/ 2732621 w 4603109"/>
                <a:gd name="connsiteY360" fmla="*/ 0 h 924402"/>
                <a:gd name="connsiteX361" fmla="*/ 2733253 w 4603109"/>
                <a:gd name="connsiteY361" fmla="*/ 0 h 924402"/>
                <a:gd name="connsiteX362" fmla="*/ 2734745 w 4603109"/>
                <a:gd name="connsiteY362" fmla="*/ 0 h 924402"/>
                <a:gd name="connsiteX363" fmla="*/ 2746692 w 4603109"/>
                <a:gd name="connsiteY363" fmla="*/ 0 h 924402"/>
                <a:gd name="connsiteX364" fmla="*/ 2749017 w 4603109"/>
                <a:gd name="connsiteY364" fmla="*/ 0 h 924402"/>
                <a:gd name="connsiteX365" fmla="*/ 2750509 w 4603109"/>
                <a:gd name="connsiteY365" fmla="*/ 0 h 924402"/>
                <a:gd name="connsiteX366" fmla="*/ 2754354 w 4603109"/>
                <a:gd name="connsiteY366" fmla="*/ 0 h 924402"/>
                <a:gd name="connsiteX367" fmla="*/ 2755654 w 4603109"/>
                <a:gd name="connsiteY367" fmla="*/ 0 h 924402"/>
                <a:gd name="connsiteX368" fmla="*/ 2757146 w 4603109"/>
                <a:gd name="connsiteY368" fmla="*/ 0 h 924402"/>
                <a:gd name="connsiteX369" fmla="*/ 2761827 w 4603109"/>
                <a:gd name="connsiteY369" fmla="*/ 0 h 924402"/>
                <a:gd name="connsiteX370" fmla="*/ 2763318 w 4603109"/>
                <a:gd name="connsiteY370" fmla="*/ 0 h 924402"/>
                <a:gd name="connsiteX371" fmla="*/ 2776756 w 4603109"/>
                <a:gd name="connsiteY371" fmla="*/ 0 h 924402"/>
                <a:gd name="connsiteX372" fmla="*/ 2777590 w 4603109"/>
                <a:gd name="connsiteY372" fmla="*/ 0 h 924402"/>
                <a:gd name="connsiteX373" fmla="*/ 2779082 w 4603109"/>
                <a:gd name="connsiteY373" fmla="*/ 0 h 924402"/>
                <a:gd name="connsiteX374" fmla="*/ 2783442 w 4603109"/>
                <a:gd name="connsiteY374" fmla="*/ 0 h 924402"/>
                <a:gd name="connsiteX375" fmla="*/ 2784228 w 4603109"/>
                <a:gd name="connsiteY375" fmla="*/ 0 h 924402"/>
                <a:gd name="connsiteX376" fmla="*/ 2785719 w 4603109"/>
                <a:gd name="connsiteY376" fmla="*/ 0 h 924402"/>
                <a:gd name="connsiteX377" fmla="*/ 2786473 w 4603109"/>
                <a:gd name="connsiteY377" fmla="*/ 0 h 924402"/>
                <a:gd name="connsiteX378" fmla="*/ 2793229 w 4603109"/>
                <a:gd name="connsiteY378" fmla="*/ 0 h 924402"/>
                <a:gd name="connsiteX379" fmla="*/ 2799367 w 4603109"/>
                <a:gd name="connsiteY379" fmla="*/ 0 h 924402"/>
                <a:gd name="connsiteX380" fmla="*/ 2813506 w 4603109"/>
                <a:gd name="connsiteY380" fmla="*/ 0 h 924402"/>
                <a:gd name="connsiteX381" fmla="*/ 2820311 w 4603109"/>
                <a:gd name="connsiteY381" fmla="*/ 0 h 924402"/>
                <a:gd name="connsiteX382" fmla="*/ 2827893 w 4603109"/>
                <a:gd name="connsiteY382" fmla="*/ 0 h 924402"/>
                <a:gd name="connsiteX383" fmla="*/ 2827940 w 4603109"/>
                <a:gd name="connsiteY383" fmla="*/ 0 h 924402"/>
                <a:gd name="connsiteX384" fmla="*/ 2829431 w 4603109"/>
                <a:gd name="connsiteY384" fmla="*/ 0 h 924402"/>
                <a:gd name="connsiteX385" fmla="*/ 2829978 w 4603109"/>
                <a:gd name="connsiteY385" fmla="*/ 0 h 924402"/>
                <a:gd name="connsiteX386" fmla="*/ 2852058 w 4603109"/>
                <a:gd name="connsiteY386" fmla="*/ 0 h 924402"/>
                <a:gd name="connsiteX387" fmla="*/ 2857060 w 4603109"/>
                <a:gd name="connsiteY387" fmla="*/ 0 h 924402"/>
                <a:gd name="connsiteX388" fmla="*/ 2857958 w 4603109"/>
                <a:gd name="connsiteY388" fmla="*/ 0 h 924402"/>
                <a:gd name="connsiteX389" fmla="*/ 2871601 w 4603109"/>
                <a:gd name="connsiteY389" fmla="*/ 0 h 924402"/>
                <a:gd name="connsiteX390" fmla="*/ 2882123 w 4603109"/>
                <a:gd name="connsiteY390" fmla="*/ 0 h 924402"/>
                <a:gd name="connsiteX391" fmla="*/ 2894046 w 4603109"/>
                <a:gd name="connsiteY391" fmla="*/ 0 h 924402"/>
                <a:gd name="connsiteX392" fmla="*/ 2903496 w 4603109"/>
                <a:gd name="connsiteY392" fmla="*/ 0 h 924402"/>
                <a:gd name="connsiteX393" fmla="*/ 2911211 w 4603109"/>
                <a:gd name="connsiteY393" fmla="*/ 0 h 924402"/>
                <a:gd name="connsiteX394" fmla="*/ 2914242 w 4603109"/>
                <a:gd name="connsiteY394" fmla="*/ 0 h 924402"/>
                <a:gd name="connsiteX395" fmla="*/ 2914461 w 4603109"/>
                <a:gd name="connsiteY395" fmla="*/ 0 h 924402"/>
                <a:gd name="connsiteX396" fmla="*/ 2924111 w 4603109"/>
                <a:gd name="connsiteY396" fmla="*/ 0 h 924402"/>
                <a:gd name="connsiteX397" fmla="*/ 2927136 w 4603109"/>
                <a:gd name="connsiteY397" fmla="*/ 0 h 924402"/>
                <a:gd name="connsiteX398" fmla="*/ 2933561 w 4603109"/>
                <a:gd name="connsiteY398" fmla="*/ 0 h 924402"/>
                <a:gd name="connsiteX399" fmla="*/ 2939580 w 4603109"/>
                <a:gd name="connsiteY399" fmla="*/ 0 h 924402"/>
                <a:gd name="connsiteX400" fmla="*/ 2941275 w 4603109"/>
                <a:gd name="connsiteY400" fmla="*/ 0 h 924402"/>
                <a:gd name="connsiteX401" fmla="*/ 2941543 w 4603109"/>
                <a:gd name="connsiteY401" fmla="*/ 0 h 924402"/>
                <a:gd name="connsiteX402" fmla="*/ 2945586 w 4603109"/>
                <a:gd name="connsiteY402" fmla="*/ 0 h 924402"/>
                <a:gd name="connsiteX403" fmla="*/ 2950032 w 4603109"/>
                <a:gd name="connsiteY403" fmla="*/ 0 h 924402"/>
                <a:gd name="connsiteX404" fmla="*/ 2955662 w 4603109"/>
                <a:gd name="connsiteY404" fmla="*/ 0 h 924402"/>
                <a:gd name="connsiteX405" fmla="*/ 2955709 w 4603109"/>
                <a:gd name="connsiteY405" fmla="*/ 0 h 924402"/>
                <a:gd name="connsiteX406" fmla="*/ 2957200 w 4603109"/>
                <a:gd name="connsiteY406" fmla="*/ 0 h 924402"/>
                <a:gd name="connsiteX407" fmla="*/ 2957747 w 4603109"/>
                <a:gd name="connsiteY407" fmla="*/ 0 h 924402"/>
                <a:gd name="connsiteX408" fmla="*/ 2968152 w 4603109"/>
                <a:gd name="connsiteY408" fmla="*/ 0 h 924402"/>
                <a:gd name="connsiteX409" fmla="*/ 2969644 w 4603109"/>
                <a:gd name="connsiteY409" fmla="*/ 0 h 924402"/>
                <a:gd name="connsiteX410" fmla="*/ 2972667 w 4603109"/>
                <a:gd name="connsiteY410" fmla="*/ 0 h 924402"/>
                <a:gd name="connsiteX411" fmla="*/ 2977114 w 4603109"/>
                <a:gd name="connsiteY411" fmla="*/ 0 h 924402"/>
                <a:gd name="connsiteX412" fmla="*/ 2984829 w 4603109"/>
                <a:gd name="connsiteY412" fmla="*/ 0 h 924402"/>
                <a:gd name="connsiteX413" fmla="*/ 2985727 w 4603109"/>
                <a:gd name="connsiteY413" fmla="*/ 0 h 924402"/>
                <a:gd name="connsiteX414" fmla="*/ 2999370 w 4603109"/>
                <a:gd name="connsiteY414" fmla="*/ 0 h 924402"/>
                <a:gd name="connsiteX415" fmla="*/ 3021815 w 4603109"/>
                <a:gd name="connsiteY415" fmla="*/ 0 h 924402"/>
                <a:gd name="connsiteX416" fmla="*/ 3031265 w 4603109"/>
                <a:gd name="connsiteY416" fmla="*/ 0 h 924402"/>
                <a:gd name="connsiteX417" fmla="*/ 3042230 w 4603109"/>
                <a:gd name="connsiteY417" fmla="*/ 0 h 924402"/>
                <a:gd name="connsiteX418" fmla="*/ 3044946 w 4603109"/>
                <a:gd name="connsiteY418" fmla="*/ 0 h 924402"/>
                <a:gd name="connsiteX419" fmla="*/ 3051880 w 4603109"/>
                <a:gd name="connsiteY419" fmla="*/ 0 h 924402"/>
                <a:gd name="connsiteX420" fmla="*/ 3061330 w 4603109"/>
                <a:gd name="connsiteY420" fmla="*/ 0 h 924402"/>
                <a:gd name="connsiteX421" fmla="*/ 3067349 w 4603109"/>
                <a:gd name="connsiteY421" fmla="*/ 0 h 924402"/>
                <a:gd name="connsiteX422" fmla="*/ 3069312 w 4603109"/>
                <a:gd name="connsiteY422" fmla="*/ 0 h 924402"/>
                <a:gd name="connsiteX423" fmla="*/ 3073355 w 4603109"/>
                <a:gd name="connsiteY423" fmla="*/ 0 h 924402"/>
                <a:gd name="connsiteX424" fmla="*/ 3073518 w 4603109"/>
                <a:gd name="connsiteY424" fmla="*/ 0 h 924402"/>
                <a:gd name="connsiteX425" fmla="*/ 3075011 w 4603109"/>
                <a:gd name="connsiteY425" fmla="*/ 0 h 924402"/>
                <a:gd name="connsiteX426" fmla="*/ 3077801 w 4603109"/>
                <a:gd name="connsiteY426" fmla="*/ 0 h 924402"/>
                <a:gd name="connsiteX427" fmla="*/ 3095921 w 4603109"/>
                <a:gd name="connsiteY427" fmla="*/ 0 h 924402"/>
                <a:gd name="connsiteX428" fmla="*/ 3097413 w 4603109"/>
                <a:gd name="connsiteY428" fmla="*/ 0 h 924402"/>
                <a:gd name="connsiteX429" fmla="*/ 3100436 w 4603109"/>
                <a:gd name="connsiteY429" fmla="*/ 0 h 924402"/>
                <a:gd name="connsiteX430" fmla="*/ 3103552 w 4603109"/>
                <a:gd name="connsiteY430" fmla="*/ 0 h 924402"/>
                <a:gd name="connsiteX431" fmla="*/ 3104883 w 4603109"/>
                <a:gd name="connsiteY431" fmla="*/ 0 h 924402"/>
                <a:gd name="connsiteX432" fmla="*/ 3120023 w 4603109"/>
                <a:gd name="connsiteY432" fmla="*/ 0 h 924402"/>
                <a:gd name="connsiteX433" fmla="*/ 3120445 w 4603109"/>
                <a:gd name="connsiteY433" fmla="*/ 0 h 924402"/>
                <a:gd name="connsiteX434" fmla="*/ 3149018 w 4603109"/>
                <a:gd name="connsiteY434" fmla="*/ 0 h 924402"/>
                <a:gd name="connsiteX435" fmla="*/ 3150088 w 4603109"/>
                <a:gd name="connsiteY435" fmla="*/ 0 h 924402"/>
                <a:gd name="connsiteX436" fmla="*/ 3150509 w 4603109"/>
                <a:gd name="connsiteY436" fmla="*/ 0 h 924402"/>
                <a:gd name="connsiteX437" fmla="*/ 3171054 w 4603109"/>
                <a:gd name="connsiteY437" fmla="*/ 0 h 924402"/>
                <a:gd name="connsiteX438" fmla="*/ 3172715 w 4603109"/>
                <a:gd name="connsiteY438" fmla="*/ 0 h 924402"/>
                <a:gd name="connsiteX439" fmla="*/ 3199627 w 4603109"/>
                <a:gd name="connsiteY439" fmla="*/ 0 h 924402"/>
                <a:gd name="connsiteX440" fmla="*/ 3201119 w 4603109"/>
                <a:gd name="connsiteY440" fmla="*/ 0 h 924402"/>
                <a:gd name="connsiteX441" fmla="*/ 3201287 w 4603109"/>
                <a:gd name="connsiteY441" fmla="*/ 0 h 924402"/>
                <a:gd name="connsiteX442" fmla="*/ 3201751 w 4603109"/>
                <a:gd name="connsiteY442" fmla="*/ 0 h 924402"/>
                <a:gd name="connsiteX443" fmla="*/ 3202780 w 4603109"/>
                <a:gd name="connsiteY443" fmla="*/ 0 h 924402"/>
                <a:gd name="connsiteX444" fmla="*/ 3217515 w 4603109"/>
                <a:gd name="connsiteY444" fmla="*/ 0 h 924402"/>
                <a:gd name="connsiteX445" fmla="*/ 3224152 w 4603109"/>
                <a:gd name="connsiteY445" fmla="*/ 0 h 924402"/>
                <a:gd name="connsiteX446" fmla="*/ 3230324 w 4603109"/>
                <a:gd name="connsiteY446" fmla="*/ 0 h 924402"/>
                <a:gd name="connsiteX447" fmla="*/ 3231321 w 4603109"/>
                <a:gd name="connsiteY447" fmla="*/ 0 h 924402"/>
                <a:gd name="connsiteX448" fmla="*/ 3231816 w 4603109"/>
                <a:gd name="connsiteY448" fmla="*/ 0 h 924402"/>
                <a:gd name="connsiteX449" fmla="*/ 3243763 w 4603109"/>
                <a:gd name="connsiteY449" fmla="*/ 0 h 924402"/>
                <a:gd name="connsiteX450" fmla="*/ 3246088 w 4603109"/>
                <a:gd name="connsiteY450" fmla="*/ 0 h 924402"/>
                <a:gd name="connsiteX451" fmla="*/ 3247580 w 4603109"/>
                <a:gd name="connsiteY451" fmla="*/ 0 h 924402"/>
                <a:gd name="connsiteX452" fmla="*/ 3247792 w 4603109"/>
                <a:gd name="connsiteY452" fmla="*/ 0 h 924402"/>
                <a:gd name="connsiteX453" fmla="*/ 3248214 w 4603109"/>
                <a:gd name="connsiteY453" fmla="*/ 0 h 924402"/>
                <a:gd name="connsiteX454" fmla="*/ 3252725 w 4603109"/>
                <a:gd name="connsiteY454" fmla="*/ 0 h 924402"/>
                <a:gd name="connsiteX455" fmla="*/ 3254217 w 4603109"/>
                <a:gd name="connsiteY455" fmla="*/ 0 h 924402"/>
                <a:gd name="connsiteX456" fmla="*/ 3260235 w 4603109"/>
                <a:gd name="connsiteY456" fmla="*/ 0 h 924402"/>
                <a:gd name="connsiteX457" fmla="*/ 3276787 w 4603109"/>
                <a:gd name="connsiteY457" fmla="*/ 0 h 924402"/>
                <a:gd name="connsiteX458" fmla="*/ 3277857 w 4603109"/>
                <a:gd name="connsiteY458" fmla="*/ 0 h 924402"/>
                <a:gd name="connsiteX459" fmla="*/ 3278278 w 4603109"/>
                <a:gd name="connsiteY459" fmla="*/ 0 h 924402"/>
                <a:gd name="connsiteX460" fmla="*/ 3290300 w 4603109"/>
                <a:gd name="connsiteY460" fmla="*/ 0 h 924402"/>
                <a:gd name="connsiteX461" fmla="*/ 3298823 w 4603109"/>
                <a:gd name="connsiteY461" fmla="*/ 0 h 924402"/>
                <a:gd name="connsiteX462" fmla="*/ 3327396 w 4603109"/>
                <a:gd name="connsiteY462" fmla="*/ 0 h 924402"/>
                <a:gd name="connsiteX463" fmla="*/ 3328888 w 4603109"/>
                <a:gd name="connsiteY463" fmla="*/ 0 h 924402"/>
                <a:gd name="connsiteX464" fmla="*/ 3329520 w 4603109"/>
                <a:gd name="connsiteY464" fmla="*/ 0 h 924402"/>
                <a:gd name="connsiteX465" fmla="*/ 3345284 w 4603109"/>
                <a:gd name="connsiteY465" fmla="*/ 0 h 924402"/>
                <a:gd name="connsiteX466" fmla="*/ 3349129 w 4603109"/>
                <a:gd name="connsiteY466" fmla="*/ 0 h 924402"/>
                <a:gd name="connsiteX467" fmla="*/ 3351921 w 4603109"/>
                <a:gd name="connsiteY467" fmla="*/ 0 h 924402"/>
                <a:gd name="connsiteX468" fmla="*/ 3358093 w 4603109"/>
                <a:gd name="connsiteY468" fmla="*/ 0 h 924402"/>
                <a:gd name="connsiteX469" fmla="*/ 3359585 w 4603109"/>
                <a:gd name="connsiteY469" fmla="*/ 0 h 924402"/>
                <a:gd name="connsiteX470" fmla="*/ 3371532 w 4603109"/>
                <a:gd name="connsiteY470" fmla="*/ 0 h 924402"/>
                <a:gd name="connsiteX471" fmla="*/ 3373857 w 4603109"/>
                <a:gd name="connsiteY471" fmla="*/ 0 h 924402"/>
                <a:gd name="connsiteX472" fmla="*/ 3375349 w 4603109"/>
                <a:gd name="connsiteY472" fmla="*/ 0 h 924402"/>
                <a:gd name="connsiteX473" fmla="*/ 3380494 w 4603109"/>
                <a:gd name="connsiteY473" fmla="*/ 0 h 924402"/>
                <a:gd name="connsiteX474" fmla="*/ 3381986 w 4603109"/>
                <a:gd name="connsiteY474" fmla="*/ 0 h 924402"/>
                <a:gd name="connsiteX475" fmla="*/ 3388004 w 4603109"/>
                <a:gd name="connsiteY475" fmla="*/ 0 h 924402"/>
                <a:gd name="connsiteX476" fmla="*/ 3408282 w 4603109"/>
                <a:gd name="connsiteY476" fmla="*/ 0 h 924402"/>
                <a:gd name="connsiteX477" fmla="*/ 3418069 w 4603109"/>
                <a:gd name="connsiteY477" fmla="*/ 0 h 924402"/>
                <a:gd name="connsiteX478" fmla="*/ 3424207 w 4603109"/>
                <a:gd name="connsiteY478" fmla="*/ 0 h 924402"/>
                <a:gd name="connsiteX479" fmla="*/ 3424753 w 4603109"/>
                <a:gd name="connsiteY479" fmla="*/ 0 h 924402"/>
                <a:gd name="connsiteX480" fmla="*/ 3452733 w 4603109"/>
                <a:gd name="connsiteY480" fmla="*/ 0 h 924402"/>
                <a:gd name="connsiteX481" fmla="*/ 3454818 w 4603109"/>
                <a:gd name="connsiteY481" fmla="*/ 0 h 924402"/>
                <a:gd name="connsiteX482" fmla="*/ 3476898 w 4603109"/>
                <a:gd name="connsiteY482" fmla="*/ 0 h 924402"/>
                <a:gd name="connsiteX483" fmla="*/ 3496441 w 4603109"/>
                <a:gd name="connsiteY483" fmla="*/ 0 h 924402"/>
                <a:gd name="connsiteX484" fmla="*/ 3509236 w 4603109"/>
                <a:gd name="connsiteY484" fmla="*/ 0 h 924402"/>
                <a:gd name="connsiteX485" fmla="*/ 3518886 w 4603109"/>
                <a:gd name="connsiteY485" fmla="*/ 0 h 924402"/>
                <a:gd name="connsiteX486" fmla="*/ 3528336 w 4603109"/>
                <a:gd name="connsiteY486" fmla="*/ 0 h 924402"/>
                <a:gd name="connsiteX487" fmla="*/ 3536051 w 4603109"/>
                <a:gd name="connsiteY487" fmla="*/ 0 h 924402"/>
                <a:gd name="connsiteX488" fmla="*/ 3539301 w 4603109"/>
                <a:gd name="connsiteY488" fmla="*/ 0 h 924402"/>
                <a:gd name="connsiteX489" fmla="*/ 3540361 w 4603109"/>
                <a:gd name="connsiteY489" fmla="*/ 0 h 924402"/>
                <a:gd name="connsiteX490" fmla="*/ 3544807 w 4603109"/>
                <a:gd name="connsiteY490" fmla="*/ 0 h 924402"/>
                <a:gd name="connsiteX491" fmla="*/ 3551976 w 4603109"/>
                <a:gd name="connsiteY491" fmla="*/ 0 h 924402"/>
                <a:gd name="connsiteX492" fmla="*/ 3552522 w 4603109"/>
                <a:gd name="connsiteY492" fmla="*/ 0 h 924402"/>
                <a:gd name="connsiteX493" fmla="*/ 3564420 w 4603109"/>
                <a:gd name="connsiteY493" fmla="*/ 0 h 924402"/>
                <a:gd name="connsiteX494" fmla="*/ 3570426 w 4603109"/>
                <a:gd name="connsiteY494" fmla="*/ 0 h 924402"/>
                <a:gd name="connsiteX495" fmla="*/ 3574872 w 4603109"/>
                <a:gd name="connsiteY495" fmla="*/ 0 h 924402"/>
                <a:gd name="connsiteX496" fmla="*/ 3580502 w 4603109"/>
                <a:gd name="connsiteY496" fmla="*/ 0 h 924402"/>
                <a:gd name="connsiteX497" fmla="*/ 3582587 w 4603109"/>
                <a:gd name="connsiteY497" fmla="*/ 0 h 924402"/>
                <a:gd name="connsiteX498" fmla="*/ 3624210 w 4603109"/>
                <a:gd name="connsiteY498" fmla="*/ 0 h 924402"/>
                <a:gd name="connsiteX499" fmla="*/ 3637005 w 4603109"/>
                <a:gd name="connsiteY499" fmla="*/ 0 h 924402"/>
                <a:gd name="connsiteX500" fmla="*/ 3646655 w 4603109"/>
                <a:gd name="connsiteY500" fmla="*/ 0 h 924402"/>
                <a:gd name="connsiteX501" fmla="*/ 3656105 w 4603109"/>
                <a:gd name="connsiteY501" fmla="*/ 0 h 924402"/>
                <a:gd name="connsiteX502" fmla="*/ 3667070 w 4603109"/>
                <a:gd name="connsiteY502" fmla="*/ 0 h 924402"/>
                <a:gd name="connsiteX503" fmla="*/ 3668130 w 4603109"/>
                <a:gd name="connsiteY503" fmla="*/ 0 h 924402"/>
                <a:gd name="connsiteX504" fmla="*/ 3669786 w 4603109"/>
                <a:gd name="connsiteY504" fmla="*/ 0 h 924402"/>
                <a:gd name="connsiteX505" fmla="*/ 3672576 w 4603109"/>
                <a:gd name="connsiteY505" fmla="*/ 0 h 924402"/>
                <a:gd name="connsiteX506" fmla="*/ 3692189 w 4603109"/>
                <a:gd name="connsiteY506" fmla="*/ 0 h 924402"/>
                <a:gd name="connsiteX507" fmla="*/ 3698195 w 4603109"/>
                <a:gd name="connsiteY507" fmla="*/ 0 h 924402"/>
                <a:gd name="connsiteX508" fmla="*/ 3702641 w 4603109"/>
                <a:gd name="connsiteY508" fmla="*/ 0 h 924402"/>
                <a:gd name="connsiteX509" fmla="*/ 3744863 w 4603109"/>
                <a:gd name="connsiteY509" fmla="*/ 0 h 924402"/>
                <a:gd name="connsiteX510" fmla="*/ 3745285 w 4603109"/>
                <a:gd name="connsiteY510" fmla="*/ 0 h 924402"/>
                <a:gd name="connsiteX511" fmla="*/ 3795894 w 4603109"/>
                <a:gd name="connsiteY511" fmla="*/ 0 h 924402"/>
                <a:gd name="connsiteX512" fmla="*/ 3797555 w 4603109"/>
                <a:gd name="connsiteY512" fmla="*/ 0 h 924402"/>
                <a:gd name="connsiteX513" fmla="*/ 3826591 w 4603109"/>
                <a:gd name="connsiteY513" fmla="*/ 0 h 924402"/>
                <a:gd name="connsiteX514" fmla="*/ 3842355 w 4603109"/>
                <a:gd name="connsiteY514" fmla="*/ 0 h 924402"/>
                <a:gd name="connsiteX515" fmla="*/ 3848992 w 4603109"/>
                <a:gd name="connsiteY515" fmla="*/ 0 h 924402"/>
                <a:gd name="connsiteX516" fmla="*/ 3872632 w 4603109"/>
                <a:gd name="connsiteY516" fmla="*/ 0 h 924402"/>
                <a:gd name="connsiteX517" fmla="*/ 3873054 w 4603109"/>
                <a:gd name="connsiteY517" fmla="*/ 0 h 924402"/>
                <a:gd name="connsiteX518" fmla="*/ 3885075 w 4603109"/>
                <a:gd name="connsiteY518" fmla="*/ 0 h 924402"/>
                <a:gd name="connsiteX519" fmla="*/ 3923663 w 4603109"/>
                <a:gd name="connsiteY519" fmla="*/ 0 h 924402"/>
                <a:gd name="connsiteX520" fmla="*/ 3954360 w 4603109"/>
                <a:gd name="connsiteY520" fmla="*/ 0 h 924402"/>
                <a:gd name="connsiteX521" fmla="*/ 3970124 w 4603109"/>
                <a:gd name="connsiteY521" fmla="*/ 0 h 924402"/>
                <a:gd name="connsiteX522" fmla="*/ 3976761 w 4603109"/>
                <a:gd name="connsiteY522" fmla="*/ 0 h 924402"/>
                <a:gd name="connsiteX523" fmla="*/ 4012844 w 4603109"/>
                <a:gd name="connsiteY523" fmla="*/ 0 h 924402"/>
                <a:gd name="connsiteX524" fmla="*/ 4049593 w 4603109"/>
                <a:gd name="connsiteY524" fmla="*/ 0 h 924402"/>
                <a:gd name="connsiteX525" fmla="*/ 4169647 w 4603109"/>
                <a:gd name="connsiteY525" fmla="*/ 0 h 924402"/>
                <a:gd name="connsiteX526" fmla="*/ 4177362 w 4603109"/>
                <a:gd name="connsiteY526" fmla="*/ 0 h 924402"/>
                <a:gd name="connsiteX527" fmla="*/ 4297416 w 4603109"/>
                <a:gd name="connsiteY527" fmla="*/ 0 h 924402"/>
                <a:gd name="connsiteX528" fmla="*/ 4379339 w 4603109"/>
                <a:gd name="connsiteY528" fmla="*/ 47054 h 924402"/>
                <a:gd name="connsiteX529" fmla="*/ 4591731 w 4603109"/>
                <a:gd name="connsiteY529" fmla="*/ 415146 h 924402"/>
                <a:gd name="connsiteX530" fmla="*/ 4591731 w 4603109"/>
                <a:gd name="connsiteY530" fmla="*/ 509257 h 924402"/>
                <a:gd name="connsiteX531" fmla="*/ 4379339 w 4603109"/>
                <a:gd name="connsiteY531" fmla="*/ 877348 h 924402"/>
                <a:gd name="connsiteX532" fmla="*/ 4297416 w 4603109"/>
                <a:gd name="connsiteY532" fmla="*/ 924402 h 924402"/>
                <a:gd name="connsiteX533" fmla="*/ 4169647 w 4603109"/>
                <a:gd name="connsiteY533" fmla="*/ 924402 h 924402"/>
                <a:gd name="connsiteX534" fmla="*/ 3976761 w 4603109"/>
                <a:gd name="connsiteY534" fmla="*/ 924402 h 924402"/>
                <a:gd name="connsiteX535" fmla="*/ 3872632 w 4603109"/>
                <a:gd name="connsiteY535" fmla="*/ 924402 h 924402"/>
                <a:gd name="connsiteX536" fmla="*/ 3848992 w 4603109"/>
                <a:gd name="connsiteY536" fmla="*/ 924402 h 924402"/>
                <a:gd name="connsiteX537" fmla="*/ 3744863 w 4603109"/>
                <a:gd name="connsiteY537" fmla="*/ 924402 h 924402"/>
                <a:gd name="connsiteX538" fmla="*/ 3702641 w 4603109"/>
                <a:gd name="connsiteY538" fmla="*/ 924402 h 924402"/>
                <a:gd name="connsiteX539" fmla="*/ 3672576 w 4603109"/>
                <a:gd name="connsiteY539" fmla="*/ 924402 h 924402"/>
                <a:gd name="connsiteX540" fmla="*/ 3656105 w 4603109"/>
                <a:gd name="connsiteY540" fmla="*/ 924402 h 924402"/>
                <a:gd name="connsiteX541" fmla="*/ 3574872 w 4603109"/>
                <a:gd name="connsiteY541" fmla="*/ 924402 h 924402"/>
                <a:gd name="connsiteX542" fmla="*/ 3551976 w 4603109"/>
                <a:gd name="connsiteY542" fmla="*/ 924402 h 924402"/>
                <a:gd name="connsiteX543" fmla="*/ 3544807 w 4603109"/>
                <a:gd name="connsiteY543" fmla="*/ 924402 h 924402"/>
                <a:gd name="connsiteX544" fmla="*/ 3528336 w 4603109"/>
                <a:gd name="connsiteY544" fmla="*/ 924402 h 924402"/>
                <a:gd name="connsiteX545" fmla="*/ 3424207 w 4603109"/>
                <a:gd name="connsiteY545" fmla="*/ 924402 h 924402"/>
                <a:gd name="connsiteX546" fmla="*/ 3381986 w 4603109"/>
                <a:gd name="connsiteY546" fmla="*/ 924402 h 924402"/>
                <a:gd name="connsiteX547" fmla="*/ 3380494 w 4603109"/>
                <a:gd name="connsiteY547" fmla="*/ 924402 h 924402"/>
                <a:gd name="connsiteX548" fmla="*/ 3351921 w 4603109"/>
                <a:gd name="connsiteY548" fmla="*/ 924402 h 924402"/>
                <a:gd name="connsiteX549" fmla="*/ 3277857 w 4603109"/>
                <a:gd name="connsiteY549" fmla="*/ 924402 h 924402"/>
                <a:gd name="connsiteX550" fmla="*/ 3254217 w 4603109"/>
                <a:gd name="connsiteY550" fmla="*/ 924402 h 924402"/>
                <a:gd name="connsiteX551" fmla="*/ 3252725 w 4603109"/>
                <a:gd name="connsiteY551" fmla="*/ 924402 h 924402"/>
                <a:gd name="connsiteX552" fmla="*/ 3247792 w 4603109"/>
                <a:gd name="connsiteY552" fmla="*/ 924402 h 924402"/>
                <a:gd name="connsiteX553" fmla="*/ 3231321 w 4603109"/>
                <a:gd name="connsiteY553" fmla="*/ 924402 h 924402"/>
                <a:gd name="connsiteX554" fmla="*/ 3224152 w 4603109"/>
                <a:gd name="connsiteY554" fmla="*/ 924402 h 924402"/>
                <a:gd name="connsiteX555" fmla="*/ 3150088 w 4603109"/>
                <a:gd name="connsiteY555" fmla="*/ 924402 h 924402"/>
                <a:gd name="connsiteX556" fmla="*/ 3120023 w 4603109"/>
                <a:gd name="connsiteY556" fmla="*/ 924402 h 924402"/>
                <a:gd name="connsiteX557" fmla="*/ 3104883 w 4603109"/>
                <a:gd name="connsiteY557" fmla="*/ 924402 h 924402"/>
                <a:gd name="connsiteX558" fmla="*/ 3103552 w 4603109"/>
                <a:gd name="connsiteY558" fmla="*/ 924402 h 924402"/>
                <a:gd name="connsiteX559" fmla="*/ 3077801 w 4603109"/>
                <a:gd name="connsiteY559" fmla="*/ 924402 h 924402"/>
                <a:gd name="connsiteX560" fmla="*/ 3061330 w 4603109"/>
                <a:gd name="connsiteY560" fmla="*/ 924402 h 924402"/>
                <a:gd name="connsiteX561" fmla="*/ 3031265 w 4603109"/>
                <a:gd name="connsiteY561" fmla="*/ 924402 h 924402"/>
                <a:gd name="connsiteX562" fmla="*/ 2977114 w 4603109"/>
                <a:gd name="connsiteY562" fmla="*/ 924402 h 924402"/>
                <a:gd name="connsiteX563" fmla="*/ 2957200 w 4603109"/>
                <a:gd name="connsiteY563" fmla="*/ 924402 h 924402"/>
                <a:gd name="connsiteX564" fmla="*/ 2955709 w 4603109"/>
                <a:gd name="connsiteY564" fmla="*/ 924402 h 924402"/>
                <a:gd name="connsiteX565" fmla="*/ 2950032 w 4603109"/>
                <a:gd name="connsiteY565" fmla="*/ 924402 h 924402"/>
                <a:gd name="connsiteX566" fmla="*/ 2933561 w 4603109"/>
                <a:gd name="connsiteY566" fmla="*/ 924402 h 924402"/>
                <a:gd name="connsiteX567" fmla="*/ 2927136 w 4603109"/>
                <a:gd name="connsiteY567" fmla="*/ 924402 h 924402"/>
                <a:gd name="connsiteX568" fmla="*/ 2903496 w 4603109"/>
                <a:gd name="connsiteY568" fmla="*/ 924402 h 924402"/>
                <a:gd name="connsiteX569" fmla="*/ 2829431 w 4603109"/>
                <a:gd name="connsiteY569" fmla="*/ 924402 h 924402"/>
                <a:gd name="connsiteX570" fmla="*/ 2827940 w 4603109"/>
                <a:gd name="connsiteY570" fmla="*/ 924402 h 924402"/>
                <a:gd name="connsiteX571" fmla="*/ 2799367 w 4603109"/>
                <a:gd name="connsiteY571" fmla="*/ 924402 h 924402"/>
                <a:gd name="connsiteX572" fmla="*/ 2785719 w 4603109"/>
                <a:gd name="connsiteY572" fmla="*/ 924402 h 924402"/>
                <a:gd name="connsiteX573" fmla="*/ 2784228 w 4603109"/>
                <a:gd name="connsiteY573" fmla="*/ 924402 h 924402"/>
                <a:gd name="connsiteX574" fmla="*/ 2757146 w 4603109"/>
                <a:gd name="connsiteY574" fmla="*/ 924402 h 924402"/>
                <a:gd name="connsiteX575" fmla="*/ 2755654 w 4603109"/>
                <a:gd name="connsiteY575" fmla="*/ 924402 h 924402"/>
                <a:gd name="connsiteX576" fmla="*/ 2680098 w 4603109"/>
                <a:gd name="connsiteY576" fmla="*/ 924402 h 924402"/>
                <a:gd name="connsiteX577" fmla="*/ 2657950 w 4603109"/>
                <a:gd name="connsiteY577" fmla="*/ 924402 h 924402"/>
                <a:gd name="connsiteX578" fmla="*/ 2656459 w 4603109"/>
                <a:gd name="connsiteY578" fmla="*/ 924402 h 924402"/>
                <a:gd name="connsiteX579" fmla="*/ 2653017 w 4603109"/>
                <a:gd name="connsiteY579" fmla="*/ 924402 h 924402"/>
                <a:gd name="connsiteX580" fmla="*/ 2636545 w 4603109"/>
                <a:gd name="connsiteY580" fmla="*/ 924402 h 924402"/>
                <a:gd name="connsiteX581" fmla="*/ 2629377 w 4603109"/>
                <a:gd name="connsiteY581" fmla="*/ 924402 h 924402"/>
                <a:gd name="connsiteX582" fmla="*/ 2627885 w 4603109"/>
                <a:gd name="connsiteY582" fmla="*/ 924402 h 924402"/>
                <a:gd name="connsiteX583" fmla="*/ 2606481 w 4603109"/>
                <a:gd name="connsiteY583" fmla="*/ 924402 h 924402"/>
                <a:gd name="connsiteX584" fmla="*/ 2552329 w 4603109"/>
                <a:gd name="connsiteY584" fmla="*/ 924402 h 924402"/>
                <a:gd name="connsiteX585" fmla="*/ 2525248 w 4603109"/>
                <a:gd name="connsiteY585" fmla="*/ 924402 h 924402"/>
                <a:gd name="connsiteX586" fmla="*/ 2510108 w 4603109"/>
                <a:gd name="connsiteY586" fmla="*/ 924402 h 924402"/>
                <a:gd name="connsiteX587" fmla="*/ 2508776 w 4603109"/>
                <a:gd name="connsiteY587" fmla="*/ 924402 h 924402"/>
                <a:gd name="connsiteX588" fmla="*/ 2480043 w 4603109"/>
                <a:gd name="connsiteY588" fmla="*/ 924402 h 924402"/>
                <a:gd name="connsiteX589" fmla="*/ 2478712 w 4603109"/>
                <a:gd name="connsiteY589" fmla="*/ 924402 h 924402"/>
                <a:gd name="connsiteX590" fmla="*/ 2463572 w 4603109"/>
                <a:gd name="connsiteY590" fmla="*/ 924402 h 924402"/>
                <a:gd name="connsiteX591" fmla="*/ 2436490 w 4603109"/>
                <a:gd name="connsiteY591" fmla="*/ 924402 h 924402"/>
                <a:gd name="connsiteX592" fmla="*/ 2382339 w 4603109"/>
                <a:gd name="connsiteY592" fmla="*/ 924402 h 924402"/>
                <a:gd name="connsiteX593" fmla="*/ 2360934 w 4603109"/>
                <a:gd name="connsiteY593" fmla="*/ 924402 h 924402"/>
                <a:gd name="connsiteX594" fmla="*/ 2359443 w 4603109"/>
                <a:gd name="connsiteY594" fmla="*/ 924402 h 924402"/>
                <a:gd name="connsiteX595" fmla="*/ 2352274 w 4603109"/>
                <a:gd name="connsiteY595" fmla="*/ 924402 h 924402"/>
                <a:gd name="connsiteX596" fmla="*/ 2335803 w 4603109"/>
                <a:gd name="connsiteY596" fmla="*/ 924402 h 924402"/>
                <a:gd name="connsiteX597" fmla="*/ 2332360 w 4603109"/>
                <a:gd name="connsiteY597" fmla="*/ 924402 h 924402"/>
                <a:gd name="connsiteX598" fmla="*/ 2332328 w 4603109"/>
                <a:gd name="connsiteY598" fmla="*/ 924402 h 924402"/>
                <a:gd name="connsiteX599" fmla="*/ 2330869 w 4603109"/>
                <a:gd name="connsiteY599" fmla="*/ 924402 h 924402"/>
                <a:gd name="connsiteX600" fmla="*/ 2308721 w 4603109"/>
                <a:gd name="connsiteY600" fmla="*/ 924402 h 924402"/>
                <a:gd name="connsiteX601" fmla="*/ 2233165 w 4603109"/>
                <a:gd name="connsiteY601" fmla="*/ 924402 h 924402"/>
                <a:gd name="connsiteX602" fmla="*/ 2231674 w 4603109"/>
                <a:gd name="connsiteY602" fmla="*/ 924402 h 924402"/>
                <a:gd name="connsiteX603" fmla="*/ 2204591 w 4603109"/>
                <a:gd name="connsiteY603" fmla="*/ 924402 h 924402"/>
                <a:gd name="connsiteX604" fmla="*/ 2204559 w 4603109"/>
                <a:gd name="connsiteY604" fmla="*/ 924402 h 924402"/>
                <a:gd name="connsiteX605" fmla="*/ 2203100 w 4603109"/>
                <a:gd name="connsiteY605" fmla="*/ 924402 h 924402"/>
                <a:gd name="connsiteX606" fmla="*/ 2189452 w 4603109"/>
                <a:gd name="connsiteY606" fmla="*/ 924402 h 924402"/>
                <a:gd name="connsiteX607" fmla="*/ 2160879 w 4603109"/>
                <a:gd name="connsiteY607" fmla="*/ 924402 h 924402"/>
                <a:gd name="connsiteX608" fmla="*/ 2159388 w 4603109"/>
                <a:gd name="connsiteY608" fmla="*/ 924402 h 924402"/>
                <a:gd name="connsiteX609" fmla="*/ 2085323 w 4603109"/>
                <a:gd name="connsiteY609" fmla="*/ 924402 h 924402"/>
                <a:gd name="connsiteX610" fmla="*/ 2077294 w 4603109"/>
                <a:gd name="connsiteY610" fmla="*/ 924402 h 924402"/>
                <a:gd name="connsiteX611" fmla="*/ 2061683 w 4603109"/>
                <a:gd name="connsiteY611" fmla="*/ 924402 h 924402"/>
                <a:gd name="connsiteX612" fmla="*/ 2055258 w 4603109"/>
                <a:gd name="connsiteY612" fmla="*/ 924402 h 924402"/>
                <a:gd name="connsiteX613" fmla="*/ 2038787 w 4603109"/>
                <a:gd name="connsiteY613" fmla="*/ 924402 h 924402"/>
                <a:gd name="connsiteX614" fmla="*/ 2033110 w 4603109"/>
                <a:gd name="connsiteY614" fmla="*/ 924402 h 924402"/>
                <a:gd name="connsiteX615" fmla="*/ 2031619 w 4603109"/>
                <a:gd name="connsiteY615" fmla="*/ 924402 h 924402"/>
                <a:gd name="connsiteX616" fmla="*/ 2011705 w 4603109"/>
                <a:gd name="connsiteY616" fmla="*/ 924402 h 924402"/>
                <a:gd name="connsiteX617" fmla="*/ 1957554 w 4603109"/>
                <a:gd name="connsiteY617" fmla="*/ 924402 h 924402"/>
                <a:gd name="connsiteX618" fmla="*/ 1949525 w 4603109"/>
                <a:gd name="connsiteY618" fmla="*/ 924402 h 924402"/>
                <a:gd name="connsiteX619" fmla="*/ 1927489 w 4603109"/>
                <a:gd name="connsiteY619" fmla="*/ 924402 h 924402"/>
                <a:gd name="connsiteX620" fmla="*/ 1911018 w 4603109"/>
                <a:gd name="connsiteY620" fmla="*/ 924402 h 924402"/>
                <a:gd name="connsiteX621" fmla="*/ 1907543 w 4603109"/>
                <a:gd name="connsiteY621" fmla="*/ 924402 h 924402"/>
                <a:gd name="connsiteX622" fmla="*/ 1885268 w 4603109"/>
                <a:gd name="connsiteY622" fmla="*/ 924402 h 924402"/>
                <a:gd name="connsiteX623" fmla="*/ 1883936 w 4603109"/>
                <a:gd name="connsiteY623" fmla="*/ 924402 h 924402"/>
                <a:gd name="connsiteX624" fmla="*/ 1868796 w 4603109"/>
                <a:gd name="connsiteY624" fmla="*/ 924402 h 924402"/>
                <a:gd name="connsiteX625" fmla="*/ 1838732 w 4603109"/>
                <a:gd name="connsiteY625" fmla="*/ 924402 h 924402"/>
                <a:gd name="connsiteX626" fmla="*/ 1779774 w 4603109"/>
                <a:gd name="connsiteY626" fmla="*/ 924402 h 924402"/>
                <a:gd name="connsiteX627" fmla="*/ 1764668 w 4603109"/>
                <a:gd name="connsiteY627" fmla="*/ 924402 h 924402"/>
                <a:gd name="connsiteX628" fmla="*/ 1757499 w 4603109"/>
                <a:gd name="connsiteY628" fmla="*/ 924402 h 924402"/>
                <a:gd name="connsiteX629" fmla="*/ 1741027 w 4603109"/>
                <a:gd name="connsiteY629" fmla="*/ 924402 h 924402"/>
                <a:gd name="connsiteX630" fmla="*/ 1737552 w 4603109"/>
                <a:gd name="connsiteY630" fmla="*/ 924402 h 924402"/>
                <a:gd name="connsiteX631" fmla="*/ 1736094 w 4603109"/>
                <a:gd name="connsiteY631" fmla="*/ 924402 h 924402"/>
                <a:gd name="connsiteX632" fmla="*/ 1734603 w 4603109"/>
                <a:gd name="connsiteY632" fmla="*/ 924402 h 924402"/>
                <a:gd name="connsiteX633" fmla="*/ 1710963 w 4603109"/>
                <a:gd name="connsiteY633" fmla="*/ 924402 h 924402"/>
                <a:gd name="connsiteX634" fmla="*/ 1707488 w 4603109"/>
                <a:gd name="connsiteY634" fmla="*/ 924402 h 924402"/>
                <a:gd name="connsiteX635" fmla="*/ 1652509 w 4603109"/>
                <a:gd name="connsiteY635" fmla="*/ 924402 h 924402"/>
                <a:gd name="connsiteX636" fmla="*/ 1636899 w 4603109"/>
                <a:gd name="connsiteY636" fmla="*/ 924402 h 924402"/>
                <a:gd name="connsiteX637" fmla="*/ 1609783 w 4603109"/>
                <a:gd name="connsiteY637" fmla="*/ 924402 h 924402"/>
                <a:gd name="connsiteX638" fmla="*/ 1608325 w 4603109"/>
                <a:gd name="connsiteY638" fmla="*/ 924402 h 924402"/>
                <a:gd name="connsiteX639" fmla="*/ 1606834 w 4603109"/>
                <a:gd name="connsiteY639" fmla="*/ 924402 h 924402"/>
                <a:gd name="connsiteX640" fmla="*/ 1579719 w 4603109"/>
                <a:gd name="connsiteY640" fmla="*/ 924402 h 924402"/>
                <a:gd name="connsiteX641" fmla="*/ 1564612 w 4603109"/>
                <a:gd name="connsiteY641" fmla="*/ 924402 h 924402"/>
                <a:gd name="connsiteX642" fmla="*/ 1524740 w 4603109"/>
                <a:gd name="connsiteY642" fmla="*/ 924402 h 924402"/>
                <a:gd name="connsiteX643" fmla="*/ 1482518 w 4603109"/>
                <a:gd name="connsiteY643" fmla="*/ 924402 h 924402"/>
                <a:gd name="connsiteX644" fmla="*/ 1460483 w 4603109"/>
                <a:gd name="connsiteY644" fmla="*/ 924402 h 924402"/>
                <a:gd name="connsiteX645" fmla="*/ 1452454 w 4603109"/>
                <a:gd name="connsiteY645" fmla="*/ 924402 h 924402"/>
                <a:gd name="connsiteX646" fmla="*/ 1444011 w 4603109"/>
                <a:gd name="connsiteY646" fmla="*/ 924402 h 924402"/>
                <a:gd name="connsiteX647" fmla="*/ 1436843 w 4603109"/>
                <a:gd name="connsiteY647" fmla="*/ 924402 h 924402"/>
                <a:gd name="connsiteX648" fmla="*/ 1413947 w 4603109"/>
                <a:gd name="connsiteY648" fmla="*/ 924402 h 924402"/>
                <a:gd name="connsiteX649" fmla="*/ 1354749 w 4603109"/>
                <a:gd name="connsiteY649" fmla="*/ 924402 h 924402"/>
                <a:gd name="connsiteX650" fmla="*/ 1332714 w 4603109"/>
                <a:gd name="connsiteY650" fmla="*/ 924402 h 924402"/>
                <a:gd name="connsiteX651" fmla="*/ 1324685 w 4603109"/>
                <a:gd name="connsiteY651" fmla="*/ 924402 h 924402"/>
                <a:gd name="connsiteX652" fmla="*/ 1316242 w 4603109"/>
                <a:gd name="connsiteY652" fmla="*/ 924402 h 924402"/>
                <a:gd name="connsiteX653" fmla="*/ 1312767 w 4603109"/>
                <a:gd name="connsiteY653" fmla="*/ 924402 h 924402"/>
                <a:gd name="connsiteX654" fmla="*/ 1286178 w 4603109"/>
                <a:gd name="connsiteY654" fmla="*/ 924402 h 924402"/>
                <a:gd name="connsiteX655" fmla="*/ 1282703 w 4603109"/>
                <a:gd name="connsiteY655" fmla="*/ 924402 h 924402"/>
                <a:gd name="connsiteX656" fmla="*/ 1243956 w 4603109"/>
                <a:gd name="connsiteY656" fmla="*/ 924402 h 924402"/>
                <a:gd name="connsiteX657" fmla="*/ 1184998 w 4603109"/>
                <a:gd name="connsiteY657" fmla="*/ 924402 h 924402"/>
                <a:gd name="connsiteX658" fmla="*/ 1154934 w 4603109"/>
                <a:gd name="connsiteY658" fmla="*/ 924402 h 924402"/>
                <a:gd name="connsiteX659" fmla="*/ 1139828 w 4603109"/>
                <a:gd name="connsiteY659" fmla="*/ 924402 h 924402"/>
                <a:gd name="connsiteX660" fmla="*/ 1116187 w 4603109"/>
                <a:gd name="connsiteY660" fmla="*/ 924402 h 924402"/>
                <a:gd name="connsiteX661" fmla="*/ 1112712 w 4603109"/>
                <a:gd name="connsiteY661" fmla="*/ 924402 h 924402"/>
                <a:gd name="connsiteX662" fmla="*/ 1057734 w 4603109"/>
                <a:gd name="connsiteY662" fmla="*/ 924402 h 924402"/>
                <a:gd name="connsiteX663" fmla="*/ 1027669 w 4603109"/>
                <a:gd name="connsiteY663" fmla="*/ 924402 h 924402"/>
                <a:gd name="connsiteX664" fmla="*/ 1012059 w 4603109"/>
                <a:gd name="connsiteY664" fmla="*/ 924402 h 924402"/>
                <a:gd name="connsiteX665" fmla="*/ 984943 w 4603109"/>
                <a:gd name="connsiteY665" fmla="*/ 924402 h 924402"/>
                <a:gd name="connsiteX666" fmla="*/ 929965 w 4603109"/>
                <a:gd name="connsiteY666" fmla="*/ 924402 h 924402"/>
                <a:gd name="connsiteX667" fmla="*/ 899900 w 4603109"/>
                <a:gd name="connsiteY667" fmla="*/ 924402 h 924402"/>
                <a:gd name="connsiteX668" fmla="*/ 857678 w 4603109"/>
                <a:gd name="connsiteY668" fmla="*/ 924402 h 924402"/>
                <a:gd name="connsiteX669" fmla="*/ 819171 w 4603109"/>
                <a:gd name="connsiteY669" fmla="*/ 924402 h 924402"/>
                <a:gd name="connsiteX670" fmla="*/ 729909 w 4603109"/>
                <a:gd name="connsiteY670" fmla="*/ 924402 h 924402"/>
                <a:gd name="connsiteX671" fmla="*/ 691402 w 4603109"/>
                <a:gd name="connsiteY671" fmla="*/ 924402 h 924402"/>
                <a:gd name="connsiteX672" fmla="*/ 687927 w 4603109"/>
                <a:gd name="connsiteY672" fmla="*/ 924402 h 924402"/>
                <a:gd name="connsiteX673" fmla="*/ 560158 w 4603109"/>
                <a:gd name="connsiteY673" fmla="*/ 924402 h 924402"/>
                <a:gd name="connsiteX674" fmla="*/ 432894 w 4603109"/>
                <a:gd name="connsiteY674" fmla="*/ 924402 h 924402"/>
                <a:gd name="connsiteX675" fmla="*/ 305125 w 4603109"/>
                <a:gd name="connsiteY675" fmla="*/ 924402 h 924402"/>
                <a:gd name="connsiteX676" fmla="*/ 223202 w 4603109"/>
                <a:gd name="connsiteY676" fmla="*/ 877348 h 924402"/>
                <a:gd name="connsiteX677" fmla="*/ 10809 w 4603109"/>
                <a:gd name="connsiteY677" fmla="*/ 509257 h 924402"/>
                <a:gd name="connsiteX678" fmla="*/ 10809 w 4603109"/>
                <a:gd name="connsiteY678" fmla="*/ 415146 h 924402"/>
                <a:gd name="connsiteX679" fmla="*/ 223202 w 4603109"/>
                <a:gd name="connsiteY679" fmla="*/ 47054 h 924402"/>
                <a:gd name="connsiteX680" fmla="*/ 305125 w 4603109"/>
                <a:gd name="connsiteY680" fmla="*/ 0 h 9244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Lst>
              <a:rect l="l" t="t" r="r" b="b"/>
              <a:pathLst>
                <a:path w="4603109" h="924402">
                  <a:moveTo>
                    <a:pt x="305125" y="0"/>
                  </a:moveTo>
                  <a:lnTo>
                    <a:pt x="432894" y="0"/>
                  </a:lnTo>
                  <a:lnTo>
                    <a:pt x="445336" y="0"/>
                  </a:lnTo>
                  <a:cubicBezTo>
                    <a:pt x="485989" y="0"/>
                    <a:pt x="520835" y="0"/>
                    <a:pt x="550703" y="0"/>
                  </a:cubicBezTo>
                  <a:lnTo>
                    <a:pt x="560158" y="0"/>
                  </a:lnTo>
                  <a:lnTo>
                    <a:pt x="573105" y="0"/>
                  </a:lnTo>
                  <a:lnTo>
                    <a:pt x="626202" y="0"/>
                  </a:lnTo>
                  <a:cubicBezTo>
                    <a:pt x="646943" y="0"/>
                    <a:pt x="663537" y="0"/>
                    <a:pt x="676811" y="0"/>
                  </a:cubicBezTo>
                  <a:lnTo>
                    <a:pt x="678472" y="0"/>
                  </a:lnTo>
                  <a:lnTo>
                    <a:pt x="687927" y="0"/>
                  </a:lnTo>
                  <a:lnTo>
                    <a:pt x="691402" y="0"/>
                  </a:lnTo>
                  <a:lnTo>
                    <a:pt x="700371" y="0"/>
                  </a:lnTo>
                  <a:lnTo>
                    <a:pt x="707508" y="0"/>
                  </a:lnTo>
                  <a:cubicBezTo>
                    <a:pt x="729909" y="0"/>
                    <a:pt x="729909" y="0"/>
                    <a:pt x="729909" y="0"/>
                  </a:cubicBezTo>
                  <a:lnTo>
                    <a:pt x="753971" y="0"/>
                  </a:lnTo>
                  <a:lnTo>
                    <a:pt x="804580" y="0"/>
                  </a:lnTo>
                  <a:lnTo>
                    <a:pt x="805737" y="0"/>
                  </a:lnTo>
                  <a:lnTo>
                    <a:pt x="819171" y="0"/>
                  </a:lnTo>
                  <a:lnTo>
                    <a:pt x="828140" y="0"/>
                  </a:lnTo>
                  <a:lnTo>
                    <a:pt x="831615" y="0"/>
                  </a:lnTo>
                  <a:lnTo>
                    <a:pt x="835277" y="0"/>
                  </a:lnTo>
                  <a:lnTo>
                    <a:pt x="857678" y="0"/>
                  </a:lnTo>
                  <a:lnTo>
                    <a:pt x="864889" y="0"/>
                  </a:lnTo>
                  <a:lnTo>
                    <a:pt x="899900" y="0"/>
                  </a:lnTo>
                  <a:lnTo>
                    <a:pt x="909341" y="0"/>
                  </a:lnTo>
                  <a:lnTo>
                    <a:pt x="929965" y="0"/>
                  </a:lnTo>
                  <a:lnTo>
                    <a:pt x="933506" y="0"/>
                  </a:lnTo>
                  <a:lnTo>
                    <a:pt x="936982" y="0"/>
                  </a:lnTo>
                  <a:lnTo>
                    <a:pt x="959384" y="0"/>
                  </a:lnTo>
                  <a:lnTo>
                    <a:pt x="962542" y="0"/>
                  </a:lnTo>
                  <a:lnTo>
                    <a:pt x="984943" y="0"/>
                  </a:lnTo>
                  <a:lnTo>
                    <a:pt x="992658" y="0"/>
                  </a:lnTo>
                  <a:lnTo>
                    <a:pt x="1012059" y="0"/>
                  </a:lnTo>
                  <a:lnTo>
                    <a:pt x="1012480" y="0"/>
                  </a:lnTo>
                  <a:lnTo>
                    <a:pt x="1027669" y="0"/>
                  </a:lnTo>
                  <a:lnTo>
                    <a:pt x="1037110" y="0"/>
                  </a:lnTo>
                  <a:lnTo>
                    <a:pt x="1040112" y="0"/>
                  </a:lnTo>
                  <a:lnTo>
                    <a:pt x="1057734" y="0"/>
                  </a:lnTo>
                  <a:lnTo>
                    <a:pt x="1064751" y="0"/>
                  </a:lnTo>
                  <a:lnTo>
                    <a:pt x="1070177" y="0"/>
                  </a:lnTo>
                  <a:lnTo>
                    <a:pt x="1072436" y="0"/>
                  </a:lnTo>
                  <a:lnTo>
                    <a:pt x="1090311" y="0"/>
                  </a:lnTo>
                  <a:lnTo>
                    <a:pt x="1110718" y="0"/>
                  </a:lnTo>
                  <a:lnTo>
                    <a:pt x="1112712" y="0"/>
                  </a:lnTo>
                  <a:lnTo>
                    <a:pt x="1116187" y="0"/>
                  </a:lnTo>
                  <a:lnTo>
                    <a:pt x="1139828" y="0"/>
                  </a:lnTo>
                  <a:lnTo>
                    <a:pt x="1140249" y="0"/>
                  </a:lnTo>
                  <a:lnTo>
                    <a:pt x="1145480" y="0"/>
                  </a:lnTo>
                  <a:lnTo>
                    <a:pt x="1152270" y="0"/>
                  </a:lnTo>
                  <a:lnTo>
                    <a:pt x="1154934" y="0"/>
                  </a:lnTo>
                  <a:lnTo>
                    <a:pt x="1167881" y="0"/>
                  </a:lnTo>
                  <a:lnTo>
                    <a:pt x="1175544" y="0"/>
                  </a:lnTo>
                  <a:lnTo>
                    <a:pt x="1184998" y="0"/>
                  </a:lnTo>
                  <a:lnTo>
                    <a:pt x="1197946" y="0"/>
                  </a:lnTo>
                  <a:lnTo>
                    <a:pt x="1200205" y="0"/>
                  </a:lnTo>
                  <a:lnTo>
                    <a:pt x="1220978" y="0"/>
                  </a:lnTo>
                  <a:lnTo>
                    <a:pt x="1238487" y="0"/>
                  </a:lnTo>
                  <a:lnTo>
                    <a:pt x="1243956" y="0"/>
                  </a:lnTo>
                  <a:lnTo>
                    <a:pt x="1251042" y="0"/>
                  </a:lnTo>
                  <a:lnTo>
                    <a:pt x="1257637" y="0"/>
                  </a:lnTo>
                  <a:lnTo>
                    <a:pt x="1271587" y="0"/>
                  </a:lnTo>
                  <a:lnTo>
                    <a:pt x="1273249" y="0"/>
                  </a:lnTo>
                  <a:lnTo>
                    <a:pt x="1280039" y="0"/>
                  </a:lnTo>
                  <a:lnTo>
                    <a:pt x="1282703" y="0"/>
                  </a:lnTo>
                  <a:lnTo>
                    <a:pt x="1286178" y="0"/>
                  </a:lnTo>
                  <a:lnTo>
                    <a:pt x="1295146" y="0"/>
                  </a:lnTo>
                  <a:lnTo>
                    <a:pt x="1301651" y="0"/>
                  </a:lnTo>
                  <a:lnTo>
                    <a:pt x="1302284" y="0"/>
                  </a:lnTo>
                  <a:lnTo>
                    <a:pt x="1303313" y="0"/>
                  </a:lnTo>
                  <a:lnTo>
                    <a:pt x="1312767" y="0"/>
                  </a:lnTo>
                  <a:lnTo>
                    <a:pt x="1316242" y="0"/>
                  </a:lnTo>
                  <a:lnTo>
                    <a:pt x="1321886" y="0"/>
                  </a:lnTo>
                  <a:lnTo>
                    <a:pt x="1324685" y="0"/>
                  </a:lnTo>
                  <a:lnTo>
                    <a:pt x="1325211" y="0"/>
                  </a:lnTo>
                  <a:lnTo>
                    <a:pt x="1332348" y="0"/>
                  </a:lnTo>
                  <a:lnTo>
                    <a:pt x="1332714" y="0"/>
                  </a:lnTo>
                  <a:lnTo>
                    <a:pt x="1333135" y="0"/>
                  </a:lnTo>
                  <a:lnTo>
                    <a:pt x="1348747" y="0"/>
                  </a:lnTo>
                  <a:lnTo>
                    <a:pt x="1354749" y="0"/>
                  </a:lnTo>
                  <a:lnTo>
                    <a:pt x="1378811" y="0"/>
                  </a:lnTo>
                  <a:lnTo>
                    <a:pt x="1383745" y="0"/>
                  </a:lnTo>
                  <a:lnTo>
                    <a:pt x="1385406" y="0"/>
                  </a:lnTo>
                  <a:lnTo>
                    <a:pt x="1399356" y="0"/>
                  </a:lnTo>
                  <a:lnTo>
                    <a:pt x="1400513" y="0"/>
                  </a:lnTo>
                  <a:lnTo>
                    <a:pt x="1413947" y="0"/>
                  </a:lnTo>
                  <a:lnTo>
                    <a:pt x="1414442" y="0"/>
                  </a:lnTo>
                  <a:lnTo>
                    <a:pt x="1422915" y="0"/>
                  </a:lnTo>
                  <a:lnTo>
                    <a:pt x="1426390" y="0"/>
                  </a:lnTo>
                  <a:lnTo>
                    <a:pt x="1429420" y="0"/>
                  </a:lnTo>
                  <a:lnTo>
                    <a:pt x="1430053" y="0"/>
                  </a:lnTo>
                  <a:lnTo>
                    <a:pt x="1430206" y="0"/>
                  </a:lnTo>
                  <a:lnTo>
                    <a:pt x="1430577" y="0"/>
                  </a:lnTo>
                  <a:lnTo>
                    <a:pt x="1436843" y="0"/>
                  </a:lnTo>
                  <a:lnTo>
                    <a:pt x="1444011" y="0"/>
                  </a:lnTo>
                  <a:lnTo>
                    <a:pt x="1449655" y="0"/>
                  </a:lnTo>
                  <a:lnTo>
                    <a:pt x="1452454" y="0"/>
                  </a:lnTo>
                  <a:lnTo>
                    <a:pt x="1452980" y="0"/>
                  </a:lnTo>
                  <a:lnTo>
                    <a:pt x="1456455" y="0"/>
                  </a:lnTo>
                  <a:lnTo>
                    <a:pt x="1459664" y="0"/>
                  </a:lnTo>
                  <a:lnTo>
                    <a:pt x="1460117" y="0"/>
                  </a:lnTo>
                  <a:lnTo>
                    <a:pt x="1460483" y="0"/>
                  </a:lnTo>
                  <a:lnTo>
                    <a:pt x="1460904" y="0"/>
                  </a:lnTo>
                  <a:lnTo>
                    <a:pt x="1472926" y="0"/>
                  </a:lnTo>
                  <a:lnTo>
                    <a:pt x="1482518" y="0"/>
                  </a:lnTo>
                  <a:lnTo>
                    <a:pt x="1489729" y="0"/>
                  </a:lnTo>
                  <a:lnTo>
                    <a:pt x="1504116" y="0"/>
                  </a:lnTo>
                  <a:lnTo>
                    <a:pt x="1511514" y="0"/>
                  </a:lnTo>
                  <a:lnTo>
                    <a:pt x="1524740" y="0"/>
                  </a:lnTo>
                  <a:lnTo>
                    <a:pt x="1528282" y="0"/>
                  </a:lnTo>
                  <a:lnTo>
                    <a:pt x="1531757" y="0"/>
                  </a:lnTo>
                  <a:lnTo>
                    <a:pt x="1534181" y="0"/>
                  </a:lnTo>
                  <a:lnTo>
                    <a:pt x="1542211" y="0"/>
                  </a:lnTo>
                  <a:lnTo>
                    <a:pt x="1554159" y="0"/>
                  </a:lnTo>
                  <a:lnTo>
                    <a:pt x="1557318" y="0"/>
                  </a:lnTo>
                  <a:lnTo>
                    <a:pt x="1557975" y="0"/>
                  </a:lnTo>
                  <a:lnTo>
                    <a:pt x="1558346" y="0"/>
                  </a:lnTo>
                  <a:lnTo>
                    <a:pt x="1561822" y="0"/>
                  </a:lnTo>
                  <a:lnTo>
                    <a:pt x="1564612" y="0"/>
                  </a:lnTo>
                  <a:lnTo>
                    <a:pt x="1566857" y="0"/>
                  </a:lnTo>
                  <a:lnTo>
                    <a:pt x="1576919" y="0"/>
                  </a:lnTo>
                  <a:lnTo>
                    <a:pt x="1579719" y="0"/>
                  </a:lnTo>
                  <a:lnTo>
                    <a:pt x="1584224" y="0"/>
                  </a:lnTo>
                  <a:lnTo>
                    <a:pt x="1587382" y="0"/>
                  </a:lnTo>
                  <a:lnTo>
                    <a:pt x="1587433" y="0"/>
                  </a:lnTo>
                  <a:lnTo>
                    <a:pt x="1600695" y="0"/>
                  </a:lnTo>
                  <a:lnTo>
                    <a:pt x="1606834" y="0"/>
                  </a:lnTo>
                  <a:lnTo>
                    <a:pt x="1607256" y="0"/>
                  </a:lnTo>
                  <a:lnTo>
                    <a:pt x="1608325" y="0"/>
                  </a:lnTo>
                  <a:lnTo>
                    <a:pt x="1609783" y="0"/>
                  </a:lnTo>
                  <a:lnTo>
                    <a:pt x="1617498" y="0"/>
                  </a:lnTo>
                  <a:lnTo>
                    <a:pt x="1631885" y="0"/>
                  </a:lnTo>
                  <a:lnTo>
                    <a:pt x="1636899" y="0"/>
                  </a:lnTo>
                  <a:lnTo>
                    <a:pt x="1637320" y="0"/>
                  </a:lnTo>
                  <a:lnTo>
                    <a:pt x="1637445" y="0"/>
                  </a:lnTo>
                  <a:lnTo>
                    <a:pt x="1652509" y="0"/>
                  </a:lnTo>
                  <a:lnTo>
                    <a:pt x="1659526" y="0"/>
                  </a:lnTo>
                  <a:lnTo>
                    <a:pt x="1661950" y="0"/>
                  </a:lnTo>
                  <a:lnTo>
                    <a:pt x="1664952" y="0"/>
                  </a:lnTo>
                  <a:lnTo>
                    <a:pt x="1667212" y="0"/>
                  </a:lnTo>
                  <a:lnTo>
                    <a:pt x="1685087" y="0"/>
                  </a:lnTo>
                  <a:lnTo>
                    <a:pt x="1689591" y="0"/>
                  </a:lnTo>
                  <a:lnTo>
                    <a:pt x="1694626" y="0"/>
                  </a:lnTo>
                  <a:lnTo>
                    <a:pt x="1697276" y="0"/>
                  </a:lnTo>
                  <a:lnTo>
                    <a:pt x="1698000" y="0"/>
                  </a:lnTo>
                  <a:lnTo>
                    <a:pt x="1704688" y="0"/>
                  </a:lnTo>
                  <a:lnTo>
                    <a:pt x="1707488" y="0"/>
                  </a:lnTo>
                  <a:lnTo>
                    <a:pt x="1710963" y="0"/>
                  </a:lnTo>
                  <a:lnTo>
                    <a:pt x="1715151" y="0"/>
                  </a:lnTo>
                  <a:lnTo>
                    <a:pt x="1721928" y="0"/>
                  </a:lnTo>
                  <a:lnTo>
                    <a:pt x="1734603" y="0"/>
                  </a:lnTo>
                  <a:lnTo>
                    <a:pt x="1735025" y="0"/>
                  </a:lnTo>
                  <a:lnTo>
                    <a:pt x="1735558" y="0"/>
                  </a:lnTo>
                  <a:lnTo>
                    <a:pt x="1736094" y="0"/>
                  </a:lnTo>
                  <a:lnTo>
                    <a:pt x="1737552" y="0"/>
                  </a:lnTo>
                  <a:lnTo>
                    <a:pt x="1741027" y="0"/>
                  </a:lnTo>
                  <a:lnTo>
                    <a:pt x="1747046" y="0"/>
                  </a:lnTo>
                  <a:lnTo>
                    <a:pt x="1748537" y="0"/>
                  </a:lnTo>
                  <a:lnTo>
                    <a:pt x="1753052" y="0"/>
                  </a:lnTo>
                  <a:lnTo>
                    <a:pt x="1757499" y="0"/>
                  </a:lnTo>
                  <a:lnTo>
                    <a:pt x="1764668" y="0"/>
                  </a:lnTo>
                  <a:lnTo>
                    <a:pt x="1765089" y="0"/>
                  </a:lnTo>
                  <a:lnTo>
                    <a:pt x="1765214" y="0"/>
                  </a:lnTo>
                  <a:lnTo>
                    <a:pt x="1770320" y="0"/>
                  </a:lnTo>
                  <a:lnTo>
                    <a:pt x="1777110" y="0"/>
                  </a:lnTo>
                  <a:lnTo>
                    <a:pt x="1779774" y="0"/>
                  </a:lnTo>
                  <a:lnTo>
                    <a:pt x="1792721" y="0"/>
                  </a:lnTo>
                  <a:lnTo>
                    <a:pt x="1794981" y="0"/>
                  </a:lnTo>
                  <a:lnTo>
                    <a:pt x="1825045" y="0"/>
                  </a:lnTo>
                  <a:lnTo>
                    <a:pt x="1825769" y="0"/>
                  </a:lnTo>
                  <a:lnTo>
                    <a:pt x="1838732" y="0"/>
                  </a:lnTo>
                  <a:lnTo>
                    <a:pt x="1845818" y="0"/>
                  </a:lnTo>
                  <a:lnTo>
                    <a:pt x="1849697" y="0"/>
                  </a:lnTo>
                  <a:lnTo>
                    <a:pt x="1852412" y="0"/>
                  </a:lnTo>
                  <a:lnTo>
                    <a:pt x="1853903" y="0"/>
                  </a:lnTo>
                  <a:lnTo>
                    <a:pt x="1863327" y="0"/>
                  </a:lnTo>
                  <a:lnTo>
                    <a:pt x="1868796" y="0"/>
                  </a:lnTo>
                  <a:lnTo>
                    <a:pt x="1874815" y="0"/>
                  </a:lnTo>
                  <a:lnTo>
                    <a:pt x="1876306" y="0"/>
                  </a:lnTo>
                  <a:lnTo>
                    <a:pt x="1880821" y="0"/>
                  </a:lnTo>
                  <a:lnTo>
                    <a:pt x="1882477" y="0"/>
                  </a:lnTo>
                  <a:lnTo>
                    <a:pt x="1883936" y="0"/>
                  </a:lnTo>
                  <a:lnTo>
                    <a:pt x="1885268" y="0"/>
                  </a:lnTo>
                  <a:lnTo>
                    <a:pt x="1896427" y="0"/>
                  </a:lnTo>
                  <a:lnTo>
                    <a:pt x="1898089" y="0"/>
                  </a:lnTo>
                  <a:lnTo>
                    <a:pt x="1904879" y="0"/>
                  </a:lnTo>
                  <a:lnTo>
                    <a:pt x="1907543" y="0"/>
                  </a:lnTo>
                  <a:lnTo>
                    <a:pt x="1911018" y="0"/>
                  </a:lnTo>
                  <a:lnTo>
                    <a:pt x="1919986" y="0"/>
                  </a:lnTo>
                  <a:lnTo>
                    <a:pt x="1927124" y="0"/>
                  </a:lnTo>
                  <a:lnTo>
                    <a:pt x="1927489" y="0"/>
                  </a:lnTo>
                  <a:lnTo>
                    <a:pt x="1927911" y="0"/>
                  </a:lnTo>
                  <a:lnTo>
                    <a:pt x="1929402" y="0"/>
                  </a:lnTo>
                  <a:lnTo>
                    <a:pt x="1946726" y="0"/>
                  </a:lnTo>
                  <a:lnTo>
                    <a:pt x="1949525" y="0"/>
                  </a:lnTo>
                  <a:lnTo>
                    <a:pt x="1957554" y="0"/>
                  </a:lnTo>
                  <a:lnTo>
                    <a:pt x="1957975" y="0"/>
                  </a:lnTo>
                  <a:lnTo>
                    <a:pt x="1973587" y="0"/>
                  </a:lnTo>
                  <a:lnTo>
                    <a:pt x="1978520" y="0"/>
                  </a:lnTo>
                  <a:lnTo>
                    <a:pt x="1980012" y="0"/>
                  </a:lnTo>
                  <a:lnTo>
                    <a:pt x="1980181" y="0"/>
                  </a:lnTo>
                  <a:lnTo>
                    <a:pt x="1981672" y="0"/>
                  </a:lnTo>
                  <a:lnTo>
                    <a:pt x="2008585" y="0"/>
                  </a:lnTo>
                  <a:lnTo>
                    <a:pt x="2009218" y="0"/>
                  </a:lnTo>
                  <a:lnTo>
                    <a:pt x="2010246" y="0"/>
                  </a:lnTo>
                  <a:lnTo>
                    <a:pt x="2010709" y="0"/>
                  </a:lnTo>
                  <a:lnTo>
                    <a:pt x="2011705" y="0"/>
                  </a:lnTo>
                  <a:lnTo>
                    <a:pt x="2024147" y="0"/>
                  </a:lnTo>
                  <a:lnTo>
                    <a:pt x="2024196" y="0"/>
                  </a:lnTo>
                  <a:lnTo>
                    <a:pt x="2024981" y="0"/>
                  </a:lnTo>
                  <a:lnTo>
                    <a:pt x="2025353" y="0"/>
                  </a:lnTo>
                  <a:lnTo>
                    <a:pt x="2026473" y="0"/>
                  </a:lnTo>
                  <a:lnTo>
                    <a:pt x="2031619" y="0"/>
                  </a:lnTo>
                  <a:lnTo>
                    <a:pt x="2033110" y="0"/>
                  </a:lnTo>
                  <a:lnTo>
                    <a:pt x="2038787" y="0"/>
                  </a:lnTo>
                  <a:lnTo>
                    <a:pt x="2039282" y="0"/>
                  </a:lnTo>
                  <a:lnTo>
                    <a:pt x="2047755" y="0"/>
                  </a:lnTo>
                  <a:lnTo>
                    <a:pt x="2051230" y="0"/>
                  </a:lnTo>
                  <a:lnTo>
                    <a:pt x="2054893" y="0"/>
                  </a:lnTo>
                  <a:lnTo>
                    <a:pt x="2055046" y="0"/>
                  </a:lnTo>
                  <a:lnTo>
                    <a:pt x="2055258" y="0"/>
                  </a:lnTo>
                  <a:lnTo>
                    <a:pt x="2055680" y="0"/>
                  </a:lnTo>
                  <a:lnTo>
                    <a:pt x="2057171" y="0"/>
                  </a:lnTo>
                  <a:lnTo>
                    <a:pt x="2061683" y="0"/>
                  </a:lnTo>
                  <a:lnTo>
                    <a:pt x="2067702" y="0"/>
                  </a:lnTo>
                  <a:lnTo>
                    <a:pt x="2074495" y="0"/>
                  </a:lnTo>
                  <a:lnTo>
                    <a:pt x="2077294" y="0"/>
                  </a:lnTo>
                  <a:lnTo>
                    <a:pt x="2084504" y="0"/>
                  </a:lnTo>
                  <a:lnTo>
                    <a:pt x="2085323" y="0"/>
                  </a:lnTo>
                  <a:lnTo>
                    <a:pt x="2085744" y="0"/>
                  </a:lnTo>
                  <a:lnTo>
                    <a:pt x="2097766" y="0"/>
                  </a:lnTo>
                  <a:lnTo>
                    <a:pt x="2106289" y="0"/>
                  </a:lnTo>
                  <a:lnTo>
                    <a:pt x="2107781" y="0"/>
                  </a:lnTo>
                  <a:lnTo>
                    <a:pt x="2128956" y="0"/>
                  </a:lnTo>
                  <a:lnTo>
                    <a:pt x="2129514" y="0"/>
                  </a:lnTo>
                  <a:lnTo>
                    <a:pt x="2136354" y="0"/>
                  </a:lnTo>
                  <a:lnTo>
                    <a:pt x="2136987" y="0"/>
                  </a:lnTo>
                  <a:lnTo>
                    <a:pt x="2138478" y="0"/>
                  </a:lnTo>
                  <a:lnTo>
                    <a:pt x="2151916" y="0"/>
                  </a:lnTo>
                  <a:lnTo>
                    <a:pt x="2152750" y="0"/>
                  </a:lnTo>
                  <a:lnTo>
                    <a:pt x="2153122" y="0"/>
                  </a:lnTo>
                  <a:lnTo>
                    <a:pt x="2154242" y="0"/>
                  </a:lnTo>
                  <a:lnTo>
                    <a:pt x="2156597" y="0"/>
                  </a:lnTo>
                  <a:lnTo>
                    <a:pt x="2159388" y="0"/>
                  </a:lnTo>
                  <a:lnTo>
                    <a:pt x="2160879" y="0"/>
                  </a:lnTo>
                  <a:lnTo>
                    <a:pt x="2161633" y="0"/>
                  </a:lnTo>
                  <a:lnTo>
                    <a:pt x="2167051" y="0"/>
                  </a:lnTo>
                  <a:lnTo>
                    <a:pt x="2178999" y="0"/>
                  </a:lnTo>
                  <a:lnTo>
                    <a:pt x="2182158" y="0"/>
                  </a:lnTo>
                  <a:lnTo>
                    <a:pt x="2182815" y="0"/>
                  </a:lnTo>
                  <a:lnTo>
                    <a:pt x="2188666" y="0"/>
                  </a:lnTo>
                  <a:lnTo>
                    <a:pt x="2189452" y="0"/>
                  </a:lnTo>
                  <a:lnTo>
                    <a:pt x="2191697" y="0"/>
                  </a:lnTo>
                  <a:lnTo>
                    <a:pt x="2195471" y="0"/>
                  </a:lnTo>
                  <a:lnTo>
                    <a:pt x="2201759" y="0"/>
                  </a:lnTo>
                  <a:lnTo>
                    <a:pt x="2203100" y="0"/>
                  </a:lnTo>
                  <a:lnTo>
                    <a:pt x="2204559" y="0"/>
                  </a:lnTo>
                  <a:lnTo>
                    <a:pt x="2204591" y="0"/>
                  </a:lnTo>
                  <a:lnTo>
                    <a:pt x="2212273" y="0"/>
                  </a:lnTo>
                  <a:lnTo>
                    <a:pt x="2225535" y="0"/>
                  </a:lnTo>
                  <a:lnTo>
                    <a:pt x="2231674" y="0"/>
                  </a:lnTo>
                  <a:lnTo>
                    <a:pt x="2232096" y="0"/>
                  </a:lnTo>
                  <a:lnTo>
                    <a:pt x="2232220" y="0"/>
                  </a:lnTo>
                  <a:lnTo>
                    <a:pt x="2233118" y="0"/>
                  </a:lnTo>
                  <a:lnTo>
                    <a:pt x="2233165" y="0"/>
                  </a:lnTo>
                  <a:lnTo>
                    <a:pt x="2256725" y="0"/>
                  </a:lnTo>
                  <a:lnTo>
                    <a:pt x="2257283" y="0"/>
                  </a:lnTo>
                  <a:lnTo>
                    <a:pt x="2262285" y="0"/>
                  </a:lnTo>
                  <a:lnTo>
                    <a:pt x="2284366" y="0"/>
                  </a:lnTo>
                  <a:lnTo>
                    <a:pt x="2289402" y="0"/>
                  </a:lnTo>
                  <a:lnTo>
                    <a:pt x="2292052" y="0"/>
                  </a:lnTo>
                  <a:lnTo>
                    <a:pt x="2299271" y="0"/>
                  </a:lnTo>
                  <a:lnTo>
                    <a:pt x="2308721" y="0"/>
                  </a:lnTo>
                  <a:lnTo>
                    <a:pt x="2309927" y="0"/>
                  </a:lnTo>
                  <a:lnTo>
                    <a:pt x="2316435" y="0"/>
                  </a:lnTo>
                  <a:lnTo>
                    <a:pt x="2316703" y="0"/>
                  </a:lnTo>
                  <a:lnTo>
                    <a:pt x="2319466" y="0"/>
                  </a:lnTo>
                  <a:lnTo>
                    <a:pt x="2322840" y="0"/>
                  </a:lnTo>
                  <a:lnTo>
                    <a:pt x="2329528" y="0"/>
                  </a:lnTo>
                  <a:lnTo>
                    <a:pt x="2330869" y="0"/>
                  </a:lnTo>
                  <a:lnTo>
                    <a:pt x="2332328" y="0"/>
                  </a:lnTo>
                  <a:lnTo>
                    <a:pt x="2332360" y="0"/>
                  </a:lnTo>
                  <a:lnTo>
                    <a:pt x="2335803" y="0"/>
                  </a:lnTo>
                  <a:lnTo>
                    <a:pt x="2343312" y="0"/>
                  </a:lnTo>
                  <a:lnTo>
                    <a:pt x="2344804" y="0"/>
                  </a:lnTo>
                  <a:lnTo>
                    <a:pt x="2346768" y="0"/>
                  </a:lnTo>
                  <a:lnTo>
                    <a:pt x="2347827" y="0"/>
                  </a:lnTo>
                  <a:lnTo>
                    <a:pt x="2352274" y="0"/>
                  </a:lnTo>
                  <a:lnTo>
                    <a:pt x="2359443" y="0"/>
                  </a:lnTo>
                  <a:lnTo>
                    <a:pt x="2359865" y="0"/>
                  </a:lnTo>
                  <a:lnTo>
                    <a:pt x="2359989" y="0"/>
                  </a:lnTo>
                  <a:lnTo>
                    <a:pt x="2360887" y="0"/>
                  </a:lnTo>
                  <a:lnTo>
                    <a:pt x="2360934" y="0"/>
                  </a:lnTo>
                  <a:lnTo>
                    <a:pt x="2371886" y="0"/>
                  </a:lnTo>
                  <a:lnTo>
                    <a:pt x="2373377" y="0"/>
                  </a:lnTo>
                  <a:lnTo>
                    <a:pt x="2377892" y="0"/>
                  </a:lnTo>
                  <a:cubicBezTo>
                    <a:pt x="2382339" y="0"/>
                    <a:pt x="2382339" y="0"/>
                    <a:pt x="2382339" y="0"/>
                  </a:cubicBezTo>
                  <a:lnTo>
                    <a:pt x="2390054" y="0"/>
                  </a:lnTo>
                  <a:lnTo>
                    <a:pt x="2419821" y="0"/>
                  </a:lnTo>
                  <a:lnTo>
                    <a:pt x="2427040" y="0"/>
                  </a:lnTo>
                  <a:lnTo>
                    <a:pt x="2436490" y="0"/>
                  </a:lnTo>
                  <a:lnTo>
                    <a:pt x="2444472" y="0"/>
                  </a:lnTo>
                  <a:lnTo>
                    <a:pt x="2448678" y="0"/>
                  </a:lnTo>
                  <a:lnTo>
                    <a:pt x="2450171" y="0"/>
                  </a:lnTo>
                  <a:lnTo>
                    <a:pt x="2450609" y="0"/>
                  </a:lnTo>
                  <a:lnTo>
                    <a:pt x="2463572" y="0"/>
                  </a:lnTo>
                  <a:lnTo>
                    <a:pt x="2471081" y="0"/>
                  </a:lnTo>
                  <a:lnTo>
                    <a:pt x="2472573" y="0"/>
                  </a:lnTo>
                  <a:lnTo>
                    <a:pt x="2474537" y="0"/>
                  </a:lnTo>
                  <a:lnTo>
                    <a:pt x="2475596" y="0"/>
                  </a:lnTo>
                  <a:lnTo>
                    <a:pt x="2477252" y="0"/>
                  </a:lnTo>
                  <a:lnTo>
                    <a:pt x="2478712" y="0"/>
                  </a:lnTo>
                  <a:lnTo>
                    <a:pt x="2478743" y="0"/>
                  </a:lnTo>
                  <a:lnTo>
                    <a:pt x="2480043" y="0"/>
                  </a:lnTo>
                  <a:lnTo>
                    <a:pt x="2499655" y="0"/>
                  </a:lnTo>
                  <a:lnTo>
                    <a:pt x="2501146" y="0"/>
                  </a:lnTo>
                  <a:lnTo>
                    <a:pt x="2505661" y="0"/>
                  </a:lnTo>
                  <a:lnTo>
                    <a:pt x="2508776" y="0"/>
                  </a:lnTo>
                  <a:lnTo>
                    <a:pt x="2510108" y="0"/>
                  </a:lnTo>
                  <a:lnTo>
                    <a:pt x="2524178" y="0"/>
                  </a:lnTo>
                  <a:lnTo>
                    <a:pt x="2525248" y="0"/>
                  </a:lnTo>
                  <a:lnTo>
                    <a:pt x="2525669" y="0"/>
                  </a:lnTo>
                  <a:lnTo>
                    <a:pt x="2552329" y="0"/>
                  </a:lnTo>
                  <a:lnTo>
                    <a:pt x="2552751" y="0"/>
                  </a:lnTo>
                  <a:lnTo>
                    <a:pt x="2554242" y="0"/>
                  </a:lnTo>
                  <a:lnTo>
                    <a:pt x="2574787" y="0"/>
                  </a:lnTo>
                  <a:lnTo>
                    <a:pt x="2576279" y="0"/>
                  </a:lnTo>
                  <a:lnTo>
                    <a:pt x="2576447" y="0"/>
                  </a:lnTo>
                  <a:lnTo>
                    <a:pt x="2577940" y="0"/>
                  </a:lnTo>
                  <a:lnTo>
                    <a:pt x="2603360" y="0"/>
                  </a:lnTo>
                  <a:lnTo>
                    <a:pt x="2604852" y="0"/>
                  </a:lnTo>
                  <a:lnTo>
                    <a:pt x="2605021" y="0"/>
                  </a:lnTo>
                  <a:lnTo>
                    <a:pt x="2605484" y="0"/>
                  </a:lnTo>
                  <a:lnTo>
                    <a:pt x="2606481" y="0"/>
                  </a:lnTo>
                  <a:lnTo>
                    <a:pt x="2606512" y="0"/>
                  </a:lnTo>
                  <a:lnTo>
                    <a:pt x="2606976" y="0"/>
                  </a:lnTo>
                  <a:lnTo>
                    <a:pt x="2618923" y="0"/>
                  </a:lnTo>
                  <a:lnTo>
                    <a:pt x="2621248" y="0"/>
                  </a:lnTo>
                  <a:lnTo>
                    <a:pt x="2622740" y="0"/>
                  </a:lnTo>
                  <a:lnTo>
                    <a:pt x="2627885" y="0"/>
                  </a:lnTo>
                  <a:lnTo>
                    <a:pt x="2629377" y="0"/>
                  </a:lnTo>
                  <a:lnTo>
                    <a:pt x="2634058" y="0"/>
                  </a:lnTo>
                  <a:lnTo>
                    <a:pt x="2635549" y="0"/>
                  </a:lnTo>
                  <a:lnTo>
                    <a:pt x="2636545" y="0"/>
                  </a:lnTo>
                  <a:lnTo>
                    <a:pt x="2648987" y="0"/>
                  </a:lnTo>
                  <a:lnTo>
                    <a:pt x="2649821" y="0"/>
                  </a:lnTo>
                  <a:lnTo>
                    <a:pt x="2651313" y="0"/>
                  </a:lnTo>
                  <a:lnTo>
                    <a:pt x="2651947" y="0"/>
                  </a:lnTo>
                  <a:lnTo>
                    <a:pt x="2653017" y="0"/>
                  </a:lnTo>
                  <a:lnTo>
                    <a:pt x="2653438" y="0"/>
                  </a:lnTo>
                  <a:lnTo>
                    <a:pt x="2656459" y="0"/>
                  </a:lnTo>
                  <a:lnTo>
                    <a:pt x="2657950" y="0"/>
                  </a:lnTo>
                  <a:lnTo>
                    <a:pt x="2665460" y="0"/>
                  </a:lnTo>
                  <a:lnTo>
                    <a:pt x="2680098" y="0"/>
                  </a:lnTo>
                  <a:lnTo>
                    <a:pt x="2680520" y="0"/>
                  </a:lnTo>
                  <a:lnTo>
                    <a:pt x="2682011" y="0"/>
                  </a:lnTo>
                  <a:lnTo>
                    <a:pt x="2692542" y="0"/>
                  </a:lnTo>
                  <a:lnTo>
                    <a:pt x="2702556" y="0"/>
                  </a:lnTo>
                  <a:lnTo>
                    <a:pt x="2704048" y="0"/>
                  </a:lnTo>
                  <a:lnTo>
                    <a:pt x="2724289" y="0"/>
                  </a:lnTo>
                  <a:lnTo>
                    <a:pt x="2731129" y="0"/>
                  </a:lnTo>
                  <a:lnTo>
                    <a:pt x="2732621" y="0"/>
                  </a:lnTo>
                  <a:lnTo>
                    <a:pt x="2733253" y="0"/>
                  </a:lnTo>
                  <a:lnTo>
                    <a:pt x="2734745" y="0"/>
                  </a:lnTo>
                  <a:lnTo>
                    <a:pt x="2746692" y="0"/>
                  </a:lnTo>
                  <a:lnTo>
                    <a:pt x="2749017" y="0"/>
                  </a:lnTo>
                  <a:lnTo>
                    <a:pt x="2750509" y="0"/>
                  </a:lnTo>
                  <a:lnTo>
                    <a:pt x="2754354" y="0"/>
                  </a:lnTo>
                  <a:lnTo>
                    <a:pt x="2755654" y="0"/>
                  </a:lnTo>
                  <a:lnTo>
                    <a:pt x="2757146" y="0"/>
                  </a:lnTo>
                  <a:lnTo>
                    <a:pt x="2761827" y="0"/>
                  </a:lnTo>
                  <a:lnTo>
                    <a:pt x="2763318" y="0"/>
                  </a:lnTo>
                  <a:lnTo>
                    <a:pt x="2776756" y="0"/>
                  </a:lnTo>
                  <a:lnTo>
                    <a:pt x="2777590" y="0"/>
                  </a:lnTo>
                  <a:lnTo>
                    <a:pt x="2779082" y="0"/>
                  </a:lnTo>
                  <a:lnTo>
                    <a:pt x="2783442" y="0"/>
                  </a:lnTo>
                  <a:lnTo>
                    <a:pt x="2784228" y="0"/>
                  </a:lnTo>
                  <a:lnTo>
                    <a:pt x="2785719" y="0"/>
                  </a:lnTo>
                  <a:lnTo>
                    <a:pt x="2786473" y="0"/>
                  </a:lnTo>
                  <a:lnTo>
                    <a:pt x="2793229" y="0"/>
                  </a:lnTo>
                  <a:lnTo>
                    <a:pt x="2799367" y="0"/>
                  </a:lnTo>
                  <a:lnTo>
                    <a:pt x="2813506" y="0"/>
                  </a:lnTo>
                  <a:lnTo>
                    <a:pt x="2820311" y="0"/>
                  </a:lnTo>
                  <a:lnTo>
                    <a:pt x="2827893" y="0"/>
                  </a:lnTo>
                  <a:lnTo>
                    <a:pt x="2827940" y="0"/>
                  </a:lnTo>
                  <a:lnTo>
                    <a:pt x="2829431" y="0"/>
                  </a:lnTo>
                  <a:lnTo>
                    <a:pt x="2829978" y="0"/>
                  </a:lnTo>
                  <a:lnTo>
                    <a:pt x="2852058" y="0"/>
                  </a:lnTo>
                  <a:lnTo>
                    <a:pt x="2857060" y="0"/>
                  </a:lnTo>
                  <a:lnTo>
                    <a:pt x="2857958" y="0"/>
                  </a:lnTo>
                  <a:lnTo>
                    <a:pt x="2871601" y="0"/>
                  </a:lnTo>
                  <a:lnTo>
                    <a:pt x="2882123" y="0"/>
                  </a:lnTo>
                  <a:lnTo>
                    <a:pt x="2894046" y="0"/>
                  </a:lnTo>
                  <a:lnTo>
                    <a:pt x="2903496" y="0"/>
                  </a:lnTo>
                  <a:lnTo>
                    <a:pt x="2911211" y="0"/>
                  </a:lnTo>
                  <a:lnTo>
                    <a:pt x="2914242" y="0"/>
                  </a:lnTo>
                  <a:lnTo>
                    <a:pt x="2914461" y="0"/>
                  </a:lnTo>
                  <a:lnTo>
                    <a:pt x="2924111" y="0"/>
                  </a:lnTo>
                  <a:lnTo>
                    <a:pt x="2927136" y="0"/>
                  </a:lnTo>
                  <a:lnTo>
                    <a:pt x="2933561" y="0"/>
                  </a:lnTo>
                  <a:lnTo>
                    <a:pt x="2939580" y="0"/>
                  </a:lnTo>
                  <a:lnTo>
                    <a:pt x="2941275" y="0"/>
                  </a:lnTo>
                  <a:lnTo>
                    <a:pt x="2941543" y="0"/>
                  </a:lnTo>
                  <a:lnTo>
                    <a:pt x="2945586" y="0"/>
                  </a:lnTo>
                  <a:lnTo>
                    <a:pt x="2950032" y="0"/>
                  </a:lnTo>
                  <a:lnTo>
                    <a:pt x="2955662" y="0"/>
                  </a:lnTo>
                  <a:lnTo>
                    <a:pt x="2955709" y="0"/>
                  </a:lnTo>
                  <a:lnTo>
                    <a:pt x="2957200" y="0"/>
                  </a:lnTo>
                  <a:lnTo>
                    <a:pt x="2957747" y="0"/>
                  </a:lnTo>
                  <a:lnTo>
                    <a:pt x="2968152" y="0"/>
                  </a:lnTo>
                  <a:lnTo>
                    <a:pt x="2969644" y="0"/>
                  </a:lnTo>
                  <a:lnTo>
                    <a:pt x="2972667" y="0"/>
                  </a:lnTo>
                  <a:lnTo>
                    <a:pt x="2977114" y="0"/>
                  </a:lnTo>
                  <a:lnTo>
                    <a:pt x="2984829" y="0"/>
                  </a:lnTo>
                  <a:lnTo>
                    <a:pt x="2985727" y="0"/>
                  </a:lnTo>
                  <a:lnTo>
                    <a:pt x="2999370" y="0"/>
                  </a:lnTo>
                  <a:lnTo>
                    <a:pt x="3021815" y="0"/>
                  </a:lnTo>
                  <a:lnTo>
                    <a:pt x="3031265" y="0"/>
                  </a:lnTo>
                  <a:lnTo>
                    <a:pt x="3042230" y="0"/>
                  </a:lnTo>
                  <a:lnTo>
                    <a:pt x="3044946" y="0"/>
                  </a:lnTo>
                  <a:lnTo>
                    <a:pt x="3051880" y="0"/>
                  </a:lnTo>
                  <a:lnTo>
                    <a:pt x="3061330" y="0"/>
                  </a:lnTo>
                  <a:lnTo>
                    <a:pt x="3067349" y="0"/>
                  </a:lnTo>
                  <a:lnTo>
                    <a:pt x="3069312" y="0"/>
                  </a:lnTo>
                  <a:lnTo>
                    <a:pt x="3073355" y="0"/>
                  </a:lnTo>
                  <a:lnTo>
                    <a:pt x="3073518" y="0"/>
                  </a:lnTo>
                  <a:lnTo>
                    <a:pt x="3075011" y="0"/>
                  </a:lnTo>
                  <a:lnTo>
                    <a:pt x="3077801" y="0"/>
                  </a:lnTo>
                  <a:lnTo>
                    <a:pt x="3095921" y="0"/>
                  </a:lnTo>
                  <a:lnTo>
                    <a:pt x="3097413" y="0"/>
                  </a:lnTo>
                  <a:lnTo>
                    <a:pt x="3100436" y="0"/>
                  </a:lnTo>
                  <a:lnTo>
                    <a:pt x="3103552" y="0"/>
                  </a:lnTo>
                  <a:lnTo>
                    <a:pt x="3104883" y="0"/>
                  </a:lnTo>
                  <a:lnTo>
                    <a:pt x="3120023" y="0"/>
                  </a:lnTo>
                  <a:lnTo>
                    <a:pt x="3120445" y="0"/>
                  </a:lnTo>
                  <a:lnTo>
                    <a:pt x="3149018" y="0"/>
                  </a:lnTo>
                  <a:lnTo>
                    <a:pt x="3150088" y="0"/>
                  </a:lnTo>
                  <a:lnTo>
                    <a:pt x="3150509" y="0"/>
                  </a:lnTo>
                  <a:lnTo>
                    <a:pt x="3171054" y="0"/>
                  </a:lnTo>
                  <a:lnTo>
                    <a:pt x="3172715" y="0"/>
                  </a:lnTo>
                  <a:lnTo>
                    <a:pt x="3199627" y="0"/>
                  </a:lnTo>
                  <a:lnTo>
                    <a:pt x="3201119" y="0"/>
                  </a:lnTo>
                  <a:lnTo>
                    <a:pt x="3201287" y="0"/>
                  </a:lnTo>
                  <a:lnTo>
                    <a:pt x="3201751" y="0"/>
                  </a:lnTo>
                  <a:lnTo>
                    <a:pt x="3202780" y="0"/>
                  </a:lnTo>
                  <a:lnTo>
                    <a:pt x="3217515" y="0"/>
                  </a:lnTo>
                  <a:lnTo>
                    <a:pt x="3224152" y="0"/>
                  </a:lnTo>
                  <a:lnTo>
                    <a:pt x="3230324" y="0"/>
                  </a:lnTo>
                  <a:lnTo>
                    <a:pt x="3231321" y="0"/>
                  </a:lnTo>
                  <a:lnTo>
                    <a:pt x="3231816" y="0"/>
                  </a:lnTo>
                  <a:lnTo>
                    <a:pt x="3243763" y="0"/>
                  </a:lnTo>
                  <a:lnTo>
                    <a:pt x="3246088" y="0"/>
                  </a:lnTo>
                  <a:lnTo>
                    <a:pt x="3247580" y="0"/>
                  </a:lnTo>
                  <a:lnTo>
                    <a:pt x="3247792" y="0"/>
                  </a:lnTo>
                  <a:lnTo>
                    <a:pt x="3248214" y="0"/>
                  </a:lnTo>
                  <a:lnTo>
                    <a:pt x="3252725" y="0"/>
                  </a:lnTo>
                  <a:lnTo>
                    <a:pt x="3254217" y="0"/>
                  </a:lnTo>
                  <a:lnTo>
                    <a:pt x="3260235" y="0"/>
                  </a:lnTo>
                  <a:lnTo>
                    <a:pt x="3276787" y="0"/>
                  </a:lnTo>
                  <a:lnTo>
                    <a:pt x="3277857" y="0"/>
                  </a:lnTo>
                  <a:lnTo>
                    <a:pt x="3278278" y="0"/>
                  </a:lnTo>
                  <a:lnTo>
                    <a:pt x="3290300" y="0"/>
                  </a:lnTo>
                  <a:lnTo>
                    <a:pt x="3298823" y="0"/>
                  </a:lnTo>
                  <a:lnTo>
                    <a:pt x="3327396" y="0"/>
                  </a:lnTo>
                  <a:lnTo>
                    <a:pt x="3328888" y="0"/>
                  </a:lnTo>
                  <a:lnTo>
                    <a:pt x="3329520" y="0"/>
                  </a:lnTo>
                  <a:lnTo>
                    <a:pt x="3345284" y="0"/>
                  </a:lnTo>
                  <a:lnTo>
                    <a:pt x="3349129" y="0"/>
                  </a:lnTo>
                  <a:lnTo>
                    <a:pt x="3351921" y="0"/>
                  </a:lnTo>
                  <a:lnTo>
                    <a:pt x="3358093" y="0"/>
                  </a:lnTo>
                  <a:lnTo>
                    <a:pt x="3359585" y="0"/>
                  </a:lnTo>
                  <a:lnTo>
                    <a:pt x="3371532" y="0"/>
                  </a:lnTo>
                  <a:lnTo>
                    <a:pt x="3373857" y="0"/>
                  </a:lnTo>
                  <a:lnTo>
                    <a:pt x="3375349" y="0"/>
                  </a:lnTo>
                  <a:lnTo>
                    <a:pt x="3380494" y="0"/>
                  </a:lnTo>
                  <a:lnTo>
                    <a:pt x="3381986" y="0"/>
                  </a:lnTo>
                  <a:lnTo>
                    <a:pt x="3388004" y="0"/>
                  </a:lnTo>
                  <a:lnTo>
                    <a:pt x="3408282" y="0"/>
                  </a:lnTo>
                  <a:lnTo>
                    <a:pt x="3418069" y="0"/>
                  </a:lnTo>
                  <a:lnTo>
                    <a:pt x="3424207" y="0"/>
                  </a:lnTo>
                  <a:lnTo>
                    <a:pt x="3424753" y="0"/>
                  </a:lnTo>
                  <a:lnTo>
                    <a:pt x="3452733" y="0"/>
                  </a:lnTo>
                  <a:lnTo>
                    <a:pt x="3454818" y="0"/>
                  </a:lnTo>
                  <a:lnTo>
                    <a:pt x="3476898" y="0"/>
                  </a:lnTo>
                  <a:lnTo>
                    <a:pt x="3496441" y="0"/>
                  </a:lnTo>
                  <a:lnTo>
                    <a:pt x="3509236" y="0"/>
                  </a:lnTo>
                  <a:lnTo>
                    <a:pt x="3518886" y="0"/>
                  </a:lnTo>
                  <a:lnTo>
                    <a:pt x="3528336" y="0"/>
                  </a:lnTo>
                  <a:lnTo>
                    <a:pt x="3536051" y="0"/>
                  </a:lnTo>
                  <a:lnTo>
                    <a:pt x="3539301" y="0"/>
                  </a:lnTo>
                  <a:lnTo>
                    <a:pt x="3540361" y="0"/>
                  </a:lnTo>
                  <a:lnTo>
                    <a:pt x="3544807" y="0"/>
                  </a:lnTo>
                  <a:lnTo>
                    <a:pt x="3551976" y="0"/>
                  </a:lnTo>
                  <a:lnTo>
                    <a:pt x="3552522" y="0"/>
                  </a:lnTo>
                  <a:lnTo>
                    <a:pt x="3564420" y="0"/>
                  </a:lnTo>
                  <a:lnTo>
                    <a:pt x="3570426" y="0"/>
                  </a:lnTo>
                  <a:cubicBezTo>
                    <a:pt x="3574872" y="0"/>
                    <a:pt x="3574872" y="0"/>
                    <a:pt x="3574872" y="0"/>
                  </a:cubicBezTo>
                  <a:lnTo>
                    <a:pt x="3580502" y="0"/>
                  </a:lnTo>
                  <a:lnTo>
                    <a:pt x="3582587" y="0"/>
                  </a:lnTo>
                  <a:lnTo>
                    <a:pt x="3624210" y="0"/>
                  </a:lnTo>
                  <a:lnTo>
                    <a:pt x="3637005" y="0"/>
                  </a:lnTo>
                  <a:lnTo>
                    <a:pt x="3646655" y="0"/>
                  </a:lnTo>
                  <a:lnTo>
                    <a:pt x="3656105" y="0"/>
                  </a:lnTo>
                  <a:lnTo>
                    <a:pt x="3667070" y="0"/>
                  </a:lnTo>
                  <a:lnTo>
                    <a:pt x="3668130" y="0"/>
                  </a:lnTo>
                  <a:lnTo>
                    <a:pt x="3669786" y="0"/>
                  </a:lnTo>
                  <a:lnTo>
                    <a:pt x="3672576" y="0"/>
                  </a:lnTo>
                  <a:lnTo>
                    <a:pt x="3692189" y="0"/>
                  </a:lnTo>
                  <a:lnTo>
                    <a:pt x="3698195" y="0"/>
                  </a:lnTo>
                  <a:lnTo>
                    <a:pt x="3702641" y="0"/>
                  </a:lnTo>
                  <a:lnTo>
                    <a:pt x="3744863" y="0"/>
                  </a:lnTo>
                  <a:lnTo>
                    <a:pt x="3745285" y="0"/>
                  </a:lnTo>
                  <a:lnTo>
                    <a:pt x="3795894" y="0"/>
                  </a:lnTo>
                  <a:lnTo>
                    <a:pt x="3797555" y="0"/>
                  </a:lnTo>
                  <a:lnTo>
                    <a:pt x="3826591" y="0"/>
                  </a:lnTo>
                  <a:lnTo>
                    <a:pt x="3842355" y="0"/>
                  </a:lnTo>
                  <a:lnTo>
                    <a:pt x="3848992" y="0"/>
                  </a:lnTo>
                  <a:lnTo>
                    <a:pt x="3872632" y="0"/>
                  </a:lnTo>
                  <a:lnTo>
                    <a:pt x="3873054" y="0"/>
                  </a:lnTo>
                  <a:lnTo>
                    <a:pt x="3885075" y="0"/>
                  </a:lnTo>
                  <a:lnTo>
                    <a:pt x="3923663" y="0"/>
                  </a:lnTo>
                  <a:lnTo>
                    <a:pt x="3954360" y="0"/>
                  </a:lnTo>
                  <a:lnTo>
                    <a:pt x="3970124" y="0"/>
                  </a:lnTo>
                  <a:lnTo>
                    <a:pt x="3976761" y="0"/>
                  </a:lnTo>
                  <a:lnTo>
                    <a:pt x="4012844" y="0"/>
                  </a:lnTo>
                  <a:lnTo>
                    <a:pt x="4049593" y="0"/>
                  </a:lnTo>
                  <a:cubicBezTo>
                    <a:pt x="4169647" y="0"/>
                    <a:pt x="4169647" y="0"/>
                    <a:pt x="4169647" y="0"/>
                  </a:cubicBezTo>
                  <a:lnTo>
                    <a:pt x="4177362" y="0"/>
                  </a:lnTo>
                  <a:cubicBezTo>
                    <a:pt x="4297416" y="0"/>
                    <a:pt x="4297416" y="0"/>
                    <a:pt x="4297416" y="0"/>
                  </a:cubicBezTo>
                  <a:cubicBezTo>
                    <a:pt x="4327758" y="0"/>
                    <a:pt x="4364168" y="21251"/>
                    <a:pt x="4379339" y="47054"/>
                  </a:cubicBezTo>
                  <a:cubicBezTo>
                    <a:pt x="4591731" y="415146"/>
                    <a:pt x="4591731" y="415146"/>
                    <a:pt x="4591731" y="415146"/>
                  </a:cubicBezTo>
                  <a:cubicBezTo>
                    <a:pt x="4606902" y="440951"/>
                    <a:pt x="4606902" y="483452"/>
                    <a:pt x="4591731" y="509257"/>
                  </a:cubicBezTo>
                  <a:cubicBezTo>
                    <a:pt x="4379339" y="877348"/>
                    <a:pt x="4379339" y="877348"/>
                    <a:pt x="4379339" y="877348"/>
                  </a:cubicBezTo>
                  <a:cubicBezTo>
                    <a:pt x="4364168" y="903151"/>
                    <a:pt x="4327758" y="924402"/>
                    <a:pt x="4297416" y="924402"/>
                  </a:cubicBezTo>
                  <a:lnTo>
                    <a:pt x="4169647" y="924402"/>
                  </a:lnTo>
                  <a:lnTo>
                    <a:pt x="3976761" y="924402"/>
                  </a:lnTo>
                  <a:lnTo>
                    <a:pt x="3872632" y="924402"/>
                  </a:lnTo>
                  <a:lnTo>
                    <a:pt x="3848992" y="924402"/>
                  </a:lnTo>
                  <a:lnTo>
                    <a:pt x="3744863" y="924402"/>
                  </a:lnTo>
                  <a:lnTo>
                    <a:pt x="3702641" y="924402"/>
                  </a:lnTo>
                  <a:lnTo>
                    <a:pt x="3672576" y="924402"/>
                  </a:lnTo>
                  <a:lnTo>
                    <a:pt x="3656105" y="924402"/>
                  </a:lnTo>
                  <a:lnTo>
                    <a:pt x="3574872" y="924402"/>
                  </a:lnTo>
                  <a:lnTo>
                    <a:pt x="3551976" y="924402"/>
                  </a:lnTo>
                  <a:lnTo>
                    <a:pt x="3544807" y="924402"/>
                  </a:lnTo>
                  <a:lnTo>
                    <a:pt x="3528336" y="924402"/>
                  </a:lnTo>
                  <a:lnTo>
                    <a:pt x="3424207" y="924402"/>
                  </a:lnTo>
                  <a:lnTo>
                    <a:pt x="3381986" y="924402"/>
                  </a:lnTo>
                  <a:lnTo>
                    <a:pt x="3380494" y="924402"/>
                  </a:lnTo>
                  <a:lnTo>
                    <a:pt x="3351921" y="924402"/>
                  </a:lnTo>
                  <a:lnTo>
                    <a:pt x="3277857" y="924402"/>
                  </a:lnTo>
                  <a:lnTo>
                    <a:pt x="3254217" y="924402"/>
                  </a:lnTo>
                  <a:lnTo>
                    <a:pt x="3252725" y="924402"/>
                  </a:lnTo>
                  <a:lnTo>
                    <a:pt x="3247792" y="924402"/>
                  </a:lnTo>
                  <a:lnTo>
                    <a:pt x="3231321" y="924402"/>
                  </a:lnTo>
                  <a:lnTo>
                    <a:pt x="3224152" y="924402"/>
                  </a:lnTo>
                  <a:lnTo>
                    <a:pt x="3150088" y="924402"/>
                  </a:lnTo>
                  <a:lnTo>
                    <a:pt x="3120023" y="924402"/>
                  </a:lnTo>
                  <a:lnTo>
                    <a:pt x="3104883" y="924402"/>
                  </a:lnTo>
                  <a:lnTo>
                    <a:pt x="3103552" y="924402"/>
                  </a:lnTo>
                  <a:lnTo>
                    <a:pt x="3077801" y="924402"/>
                  </a:lnTo>
                  <a:lnTo>
                    <a:pt x="3061330" y="924402"/>
                  </a:lnTo>
                  <a:lnTo>
                    <a:pt x="3031265" y="924402"/>
                  </a:lnTo>
                  <a:lnTo>
                    <a:pt x="2977114" y="924402"/>
                  </a:lnTo>
                  <a:lnTo>
                    <a:pt x="2957200" y="924402"/>
                  </a:lnTo>
                  <a:lnTo>
                    <a:pt x="2955709" y="924402"/>
                  </a:lnTo>
                  <a:lnTo>
                    <a:pt x="2950032" y="924402"/>
                  </a:lnTo>
                  <a:lnTo>
                    <a:pt x="2933561" y="924402"/>
                  </a:lnTo>
                  <a:lnTo>
                    <a:pt x="2927136" y="924402"/>
                  </a:lnTo>
                  <a:lnTo>
                    <a:pt x="2903496" y="924402"/>
                  </a:lnTo>
                  <a:lnTo>
                    <a:pt x="2829431" y="924402"/>
                  </a:lnTo>
                  <a:lnTo>
                    <a:pt x="2827940" y="924402"/>
                  </a:lnTo>
                  <a:lnTo>
                    <a:pt x="2799367" y="924402"/>
                  </a:lnTo>
                  <a:lnTo>
                    <a:pt x="2785719" y="924402"/>
                  </a:lnTo>
                  <a:lnTo>
                    <a:pt x="2784228" y="924402"/>
                  </a:lnTo>
                  <a:lnTo>
                    <a:pt x="2757146" y="924402"/>
                  </a:lnTo>
                  <a:lnTo>
                    <a:pt x="2755654" y="924402"/>
                  </a:lnTo>
                  <a:lnTo>
                    <a:pt x="2680098" y="924402"/>
                  </a:lnTo>
                  <a:lnTo>
                    <a:pt x="2657950" y="924402"/>
                  </a:lnTo>
                  <a:lnTo>
                    <a:pt x="2656459" y="924402"/>
                  </a:lnTo>
                  <a:lnTo>
                    <a:pt x="2653017" y="924402"/>
                  </a:lnTo>
                  <a:lnTo>
                    <a:pt x="2636545" y="924402"/>
                  </a:lnTo>
                  <a:lnTo>
                    <a:pt x="2629377" y="924402"/>
                  </a:lnTo>
                  <a:lnTo>
                    <a:pt x="2627885" y="924402"/>
                  </a:lnTo>
                  <a:lnTo>
                    <a:pt x="2606481" y="924402"/>
                  </a:lnTo>
                  <a:lnTo>
                    <a:pt x="2552329" y="924402"/>
                  </a:lnTo>
                  <a:lnTo>
                    <a:pt x="2525248" y="924402"/>
                  </a:lnTo>
                  <a:lnTo>
                    <a:pt x="2510108" y="924402"/>
                  </a:lnTo>
                  <a:lnTo>
                    <a:pt x="2508776" y="924402"/>
                  </a:lnTo>
                  <a:lnTo>
                    <a:pt x="2480043" y="924402"/>
                  </a:lnTo>
                  <a:lnTo>
                    <a:pt x="2478712" y="924402"/>
                  </a:lnTo>
                  <a:lnTo>
                    <a:pt x="2463572" y="924402"/>
                  </a:lnTo>
                  <a:lnTo>
                    <a:pt x="2436490" y="924402"/>
                  </a:lnTo>
                  <a:lnTo>
                    <a:pt x="2382339" y="924402"/>
                  </a:lnTo>
                  <a:lnTo>
                    <a:pt x="2360934" y="924402"/>
                  </a:lnTo>
                  <a:lnTo>
                    <a:pt x="2359443" y="924402"/>
                  </a:lnTo>
                  <a:lnTo>
                    <a:pt x="2352274" y="924402"/>
                  </a:lnTo>
                  <a:lnTo>
                    <a:pt x="2335803" y="924402"/>
                  </a:lnTo>
                  <a:lnTo>
                    <a:pt x="2332360" y="924402"/>
                  </a:lnTo>
                  <a:lnTo>
                    <a:pt x="2332328" y="924402"/>
                  </a:lnTo>
                  <a:lnTo>
                    <a:pt x="2330869" y="924402"/>
                  </a:lnTo>
                  <a:lnTo>
                    <a:pt x="2308721" y="924402"/>
                  </a:lnTo>
                  <a:lnTo>
                    <a:pt x="2233165" y="924402"/>
                  </a:lnTo>
                  <a:lnTo>
                    <a:pt x="2231674" y="924402"/>
                  </a:lnTo>
                  <a:lnTo>
                    <a:pt x="2204591" y="924402"/>
                  </a:lnTo>
                  <a:lnTo>
                    <a:pt x="2204559" y="924402"/>
                  </a:lnTo>
                  <a:lnTo>
                    <a:pt x="2203100" y="924402"/>
                  </a:lnTo>
                  <a:lnTo>
                    <a:pt x="2189452" y="924402"/>
                  </a:lnTo>
                  <a:lnTo>
                    <a:pt x="2160879" y="924402"/>
                  </a:lnTo>
                  <a:lnTo>
                    <a:pt x="2159388" y="924402"/>
                  </a:lnTo>
                  <a:lnTo>
                    <a:pt x="2085323" y="924402"/>
                  </a:lnTo>
                  <a:lnTo>
                    <a:pt x="2077294" y="924402"/>
                  </a:lnTo>
                  <a:lnTo>
                    <a:pt x="2061683" y="924402"/>
                  </a:lnTo>
                  <a:lnTo>
                    <a:pt x="2055258" y="924402"/>
                  </a:lnTo>
                  <a:lnTo>
                    <a:pt x="2038787" y="924402"/>
                  </a:lnTo>
                  <a:lnTo>
                    <a:pt x="2033110" y="924402"/>
                  </a:lnTo>
                  <a:lnTo>
                    <a:pt x="2031619" y="924402"/>
                  </a:lnTo>
                  <a:lnTo>
                    <a:pt x="2011705" y="924402"/>
                  </a:lnTo>
                  <a:lnTo>
                    <a:pt x="1957554" y="924402"/>
                  </a:lnTo>
                  <a:lnTo>
                    <a:pt x="1949525" y="924402"/>
                  </a:lnTo>
                  <a:lnTo>
                    <a:pt x="1927489" y="924402"/>
                  </a:lnTo>
                  <a:lnTo>
                    <a:pt x="1911018" y="924402"/>
                  </a:lnTo>
                  <a:lnTo>
                    <a:pt x="1907543" y="924402"/>
                  </a:lnTo>
                  <a:lnTo>
                    <a:pt x="1885268" y="924402"/>
                  </a:lnTo>
                  <a:lnTo>
                    <a:pt x="1883936" y="924402"/>
                  </a:lnTo>
                  <a:lnTo>
                    <a:pt x="1868796" y="924402"/>
                  </a:lnTo>
                  <a:lnTo>
                    <a:pt x="1838732" y="924402"/>
                  </a:lnTo>
                  <a:lnTo>
                    <a:pt x="1779774" y="924402"/>
                  </a:lnTo>
                  <a:lnTo>
                    <a:pt x="1764668" y="924402"/>
                  </a:lnTo>
                  <a:lnTo>
                    <a:pt x="1757499" y="924402"/>
                  </a:lnTo>
                  <a:lnTo>
                    <a:pt x="1741027" y="924402"/>
                  </a:lnTo>
                  <a:lnTo>
                    <a:pt x="1737552" y="924402"/>
                  </a:lnTo>
                  <a:lnTo>
                    <a:pt x="1736094" y="924402"/>
                  </a:lnTo>
                  <a:lnTo>
                    <a:pt x="1734603" y="924402"/>
                  </a:lnTo>
                  <a:lnTo>
                    <a:pt x="1710963" y="924402"/>
                  </a:lnTo>
                  <a:lnTo>
                    <a:pt x="1707488" y="924402"/>
                  </a:lnTo>
                  <a:lnTo>
                    <a:pt x="1652509" y="924402"/>
                  </a:lnTo>
                  <a:lnTo>
                    <a:pt x="1636899" y="924402"/>
                  </a:lnTo>
                  <a:lnTo>
                    <a:pt x="1609783" y="924402"/>
                  </a:lnTo>
                  <a:lnTo>
                    <a:pt x="1608325" y="924402"/>
                  </a:lnTo>
                  <a:lnTo>
                    <a:pt x="1606834" y="924402"/>
                  </a:lnTo>
                  <a:lnTo>
                    <a:pt x="1579719" y="924402"/>
                  </a:lnTo>
                  <a:lnTo>
                    <a:pt x="1564612" y="924402"/>
                  </a:lnTo>
                  <a:lnTo>
                    <a:pt x="1524740" y="924402"/>
                  </a:lnTo>
                  <a:lnTo>
                    <a:pt x="1482518" y="924402"/>
                  </a:lnTo>
                  <a:lnTo>
                    <a:pt x="1460483" y="924402"/>
                  </a:lnTo>
                  <a:lnTo>
                    <a:pt x="1452454" y="924402"/>
                  </a:lnTo>
                  <a:lnTo>
                    <a:pt x="1444011" y="924402"/>
                  </a:lnTo>
                  <a:lnTo>
                    <a:pt x="1436843" y="924402"/>
                  </a:lnTo>
                  <a:lnTo>
                    <a:pt x="1413947" y="924402"/>
                  </a:lnTo>
                  <a:lnTo>
                    <a:pt x="1354749" y="924402"/>
                  </a:lnTo>
                  <a:lnTo>
                    <a:pt x="1332714" y="924402"/>
                  </a:lnTo>
                  <a:lnTo>
                    <a:pt x="1324685" y="924402"/>
                  </a:lnTo>
                  <a:lnTo>
                    <a:pt x="1316242" y="924402"/>
                  </a:lnTo>
                  <a:lnTo>
                    <a:pt x="1312767" y="924402"/>
                  </a:lnTo>
                  <a:lnTo>
                    <a:pt x="1286178" y="924402"/>
                  </a:lnTo>
                  <a:lnTo>
                    <a:pt x="1282703" y="924402"/>
                  </a:lnTo>
                  <a:lnTo>
                    <a:pt x="1243956" y="924402"/>
                  </a:lnTo>
                  <a:lnTo>
                    <a:pt x="1184998" y="924402"/>
                  </a:lnTo>
                  <a:lnTo>
                    <a:pt x="1154934" y="924402"/>
                  </a:lnTo>
                  <a:lnTo>
                    <a:pt x="1139828" y="924402"/>
                  </a:lnTo>
                  <a:lnTo>
                    <a:pt x="1116187" y="924402"/>
                  </a:lnTo>
                  <a:lnTo>
                    <a:pt x="1112712" y="924402"/>
                  </a:lnTo>
                  <a:lnTo>
                    <a:pt x="1057734" y="924402"/>
                  </a:lnTo>
                  <a:lnTo>
                    <a:pt x="1027669" y="924402"/>
                  </a:lnTo>
                  <a:lnTo>
                    <a:pt x="1012059" y="924402"/>
                  </a:lnTo>
                  <a:lnTo>
                    <a:pt x="984943" y="924402"/>
                  </a:lnTo>
                  <a:lnTo>
                    <a:pt x="929965" y="924402"/>
                  </a:lnTo>
                  <a:lnTo>
                    <a:pt x="899900" y="924402"/>
                  </a:lnTo>
                  <a:lnTo>
                    <a:pt x="857678" y="924402"/>
                  </a:lnTo>
                  <a:lnTo>
                    <a:pt x="819171" y="924402"/>
                  </a:lnTo>
                  <a:lnTo>
                    <a:pt x="729909" y="924402"/>
                  </a:lnTo>
                  <a:lnTo>
                    <a:pt x="691402" y="924402"/>
                  </a:lnTo>
                  <a:lnTo>
                    <a:pt x="687927" y="924402"/>
                  </a:lnTo>
                  <a:lnTo>
                    <a:pt x="560158" y="924402"/>
                  </a:lnTo>
                  <a:lnTo>
                    <a:pt x="432894" y="924402"/>
                  </a:lnTo>
                  <a:lnTo>
                    <a:pt x="305125" y="924402"/>
                  </a:lnTo>
                  <a:cubicBezTo>
                    <a:pt x="275541" y="924402"/>
                    <a:pt x="238373" y="903151"/>
                    <a:pt x="223202" y="877348"/>
                  </a:cubicBezTo>
                  <a:cubicBezTo>
                    <a:pt x="10809" y="509257"/>
                    <a:pt x="10809" y="509257"/>
                    <a:pt x="10809" y="509257"/>
                  </a:cubicBezTo>
                  <a:cubicBezTo>
                    <a:pt x="-3603" y="483452"/>
                    <a:pt x="-3603" y="440951"/>
                    <a:pt x="10809" y="415146"/>
                  </a:cubicBezTo>
                  <a:cubicBezTo>
                    <a:pt x="223202" y="47054"/>
                    <a:pt x="223202" y="47054"/>
                    <a:pt x="223202" y="47054"/>
                  </a:cubicBezTo>
                  <a:cubicBezTo>
                    <a:pt x="238373" y="21251"/>
                    <a:pt x="275541" y="0"/>
                    <a:pt x="305125" y="0"/>
                  </a:cubicBezTo>
                  <a:close/>
                </a:path>
              </a:pathLst>
            </a:custGeom>
            <a:solidFill>
              <a:schemeClr val="bg1"/>
            </a:solidFill>
            <a:ln w="19050">
              <a:gradFill flip="none" rotWithShape="1">
                <a:gsLst>
                  <a:gs pos="0">
                    <a:schemeClr val="bg1">
                      <a:lumMod val="75000"/>
                    </a:schemeClr>
                  </a:gs>
                  <a:gs pos="100000">
                    <a:schemeClr val="bg1"/>
                  </a:gs>
                </a:gsLst>
                <a:lin ang="2700000" scaled="1"/>
                <a:tileRect/>
              </a:gradFill>
            </a:ln>
            <a:effectLst>
              <a:innerShdw blurRad="63500" dist="50800" dir="13500000">
                <a:prstClr val="black">
                  <a:alpha val="50000"/>
                </a:prstClr>
              </a:innerShdw>
            </a:effectLst>
          </p:spPr>
          <p:txBody>
            <a:bodyPr vert="horz" wrap="square" lIns="91440" tIns="45720" rIns="91440" bIns="45720" numCol="1" anchor="t" anchorCtr="0" compatLnSpc="1">
              <a:noAutofit/>
            </a:bodyPr>
            <a:lstStyle/>
            <a:p>
              <a:endParaRPr lang="zh-CN" altLang="en-US">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
        <p:nvSpPr>
          <p:cNvPr id="13" name="文本框 12"/>
          <p:cNvSpPr txBox="1"/>
          <p:nvPr/>
        </p:nvSpPr>
        <p:spPr>
          <a:xfrm>
            <a:off x="2355215" y="66040"/>
            <a:ext cx="3631565" cy="521970"/>
          </a:xfrm>
          <a:prstGeom prst="rect">
            <a:avLst/>
          </a:prstGeom>
          <a:noFill/>
        </p:spPr>
        <p:txBody>
          <a:bodyPr wrap="square" rtlCol="0">
            <a:spAutoFit/>
          </a:bodyPr>
          <a:lstStyle/>
          <a:p>
            <a:pPr marL="0" lvl="1"/>
            <a:r>
              <a:rPr lang="en-US" altLang="zh-CN" sz="2800" spc="3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a:t>
            </a:r>
            <a:r>
              <a:rPr lang="zh-CN" altLang="en-US" sz="2800" spc="3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总结与展望</a:t>
            </a:r>
            <a:endParaRPr lang="zh-CN" altLang="en-US" sz="2800" spc="3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00" name="文本框 99"/>
          <p:cNvSpPr txBox="1"/>
          <p:nvPr/>
        </p:nvSpPr>
        <p:spPr>
          <a:xfrm>
            <a:off x="224155" y="785495"/>
            <a:ext cx="8695055" cy="3969385"/>
          </a:xfrm>
          <a:prstGeom prst="rect">
            <a:avLst/>
          </a:prstGeom>
          <a:noFill/>
          <a:ln w="9525">
            <a:noFill/>
          </a:ln>
        </p:spPr>
        <p:txBody>
          <a:bodyPr wrap="square">
            <a:spAutoFit/>
          </a:bodyPr>
          <a:p>
            <a:pPr indent="304800">
              <a:lnSpc>
                <a:spcPct val="150000"/>
              </a:lnSpc>
            </a:pPr>
            <a:r>
              <a:rPr sz="1400">
                <a:latin typeface="宋体" panose="02010600030101010101" pitchFamily="2" charset="-122"/>
                <a:ea typeface="宋体" panose="02010600030101010101" pitchFamily="2" charset="-122"/>
                <a:cs typeface="宋体" panose="02010600030101010101" pitchFamily="2" charset="-122"/>
              </a:rPr>
              <a:t>随着计算机互联网技术的迅猛发展，各行各业都已经实现采用计算机相关技术对日益放大的数据进行管理。该课题是民宿预定系统小程序为核心展开的，主要是为了实现民宿预订管理和用户在线预订民宿的需求。</a:t>
            </a:r>
            <a:endParaRPr sz="1400">
              <a:latin typeface="宋体" panose="02010600030101010101" pitchFamily="2" charset="-122"/>
              <a:ea typeface="宋体" panose="02010600030101010101" pitchFamily="2" charset="-122"/>
              <a:cs typeface="宋体" panose="02010600030101010101" pitchFamily="2" charset="-122"/>
            </a:endParaRPr>
          </a:p>
          <a:p>
            <a:pPr indent="304800">
              <a:lnSpc>
                <a:spcPct val="150000"/>
              </a:lnSpc>
            </a:pPr>
            <a:r>
              <a:rPr sz="1400">
                <a:latin typeface="宋体" panose="02010600030101010101" pitchFamily="2" charset="-122"/>
                <a:ea typeface="宋体" panose="02010600030101010101" pitchFamily="2" charset="-122"/>
                <a:cs typeface="宋体" panose="02010600030101010101" pitchFamily="2" charset="-122"/>
              </a:rPr>
              <a:t>民宿预定系统小程序的开发是以Java编程语言作为基础，在Eclipse平台上完成编码工作，系统整体为B/S架构，数据库系统使用MySQL。文中详细分析了民宿预定系统小程序的研究背景、研究目的和意义、开发工具和相关技术以及系统需求、系统详细设计和系统测试等等一系列内容。系统实现了民宿预定系统小程序所需的一些基本功能，并通过测试对这些实现的功能进行了完善，进而提高了系统整体的实用性。整个系统的开发过程中大量使用了Java相关的知识以及前端开发使用的html和javascript等，同时涉及到了很多开源框架和组件，例如后台系统中运用的MVVM架构、Freemarker模板引擎等，前端运用的UI框架等。</a:t>
            </a:r>
            <a:endParaRPr sz="1400">
              <a:latin typeface="宋体" panose="02010600030101010101" pitchFamily="2" charset="-122"/>
              <a:ea typeface="宋体" panose="02010600030101010101" pitchFamily="2" charset="-122"/>
              <a:cs typeface="宋体" panose="02010600030101010101" pitchFamily="2" charset="-122"/>
            </a:endParaRPr>
          </a:p>
          <a:p>
            <a:pPr indent="304800">
              <a:lnSpc>
                <a:spcPct val="150000"/>
              </a:lnSpc>
            </a:pPr>
            <a:r>
              <a:rPr sz="1400">
                <a:latin typeface="宋体" panose="02010600030101010101" pitchFamily="2" charset="-122"/>
                <a:ea typeface="宋体" panose="02010600030101010101" pitchFamily="2" charset="-122"/>
                <a:cs typeface="宋体" panose="02010600030101010101" pitchFamily="2" charset="-122"/>
              </a:rPr>
              <a:t>系统投入运行时，各功能均运行正常。系统的每个界面的操作符合常规逻辑，对使用者来说操作简单，界面友好。整个系统的各个功能设计合理，体现了人性化。</a:t>
            </a:r>
            <a:endParaRPr sz="1400">
              <a:latin typeface="宋体" panose="02010600030101010101" pitchFamily="2" charset="-122"/>
              <a:ea typeface="宋体" panose="02010600030101010101" pitchFamily="2" charset="-122"/>
              <a:cs typeface="宋体" panose="02010600030101010101" pitchFamily="2" charset="-122"/>
            </a:endParaRPr>
          </a:p>
          <a:p>
            <a:pPr indent="304800">
              <a:lnSpc>
                <a:spcPct val="150000"/>
              </a:lnSpc>
            </a:pPr>
            <a:r>
              <a:rPr sz="1400">
                <a:latin typeface="宋体" panose="02010600030101010101" pitchFamily="2" charset="-122"/>
                <a:ea typeface="宋体" panose="02010600030101010101" pitchFamily="2" charset="-122"/>
                <a:cs typeface="宋体" panose="02010600030101010101" pitchFamily="2" charset="-122"/>
              </a:rPr>
              <a:t>但是由于自己在系统开发过程中对一些用到的相关知识和技术掌握不够牢固，再加上自身开发经验欠缺，因此系统在有些方面的功能还不够完善，考虑的不够全面，因此整个系统还有待日后逐步完善。</a:t>
            </a:r>
            <a:endParaRPr sz="140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111183" y="1794745"/>
            <a:ext cx="2308292" cy="2011893"/>
            <a:chOff x="304800" y="673100"/>
            <a:chExt cx="4000500" cy="4000500"/>
          </a:xfrm>
          <a:effectLst>
            <a:outerShdw blurRad="444500" dist="254000" dir="8100000" algn="tr" rotWithShape="0">
              <a:prstClr val="black">
                <a:alpha val="50000"/>
              </a:prstClr>
            </a:outerShdw>
          </a:effectLst>
        </p:grpSpPr>
        <p:sp>
          <p:nvSpPr>
            <p:cNvPr id="7" name="同心圆 87"/>
            <p:cNvSpPr/>
            <p:nvPr/>
          </p:nvSpPr>
          <p:spPr>
            <a:xfrm>
              <a:off x="304800" y="673100"/>
              <a:ext cx="4000500" cy="4000500"/>
            </a:xfrm>
            <a:prstGeom prst="hexagon">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8" name="椭圆 7"/>
            <p:cNvSpPr/>
            <p:nvPr/>
          </p:nvSpPr>
          <p:spPr>
            <a:xfrm>
              <a:off x="392112" y="760412"/>
              <a:ext cx="3825874" cy="3825874"/>
            </a:xfrm>
            <a:prstGeom prst="hexagon">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
        <p:nvSpPr>
          <p:cNvPr id="36" name="TextBox 35"/>
          <p:cNvSpPr txBox="1"/>
          <p:nvPr/>
        </p:nvSpPr>
        <p:spPr>
          <a:xfrm>
            <a:off x="1603556" y="2571750"/>
            <a:ext cx="1223412" cy="461665"/>
          </a:xfrm>
          <a:prstGeom prst="rect">
            <a:avLst/>
          </a:prstGeom>
          <a:noFill/>
        </p:spPr>
        <p:txBody>
          <a:bodyPr wrap="none" rtlCol="0">
            <a:spAutoFit/>
          </a:bodyPr>
          <a:lstStyle/>
          <a:p>
            <a:r>
              <a:rPr lang="zh-CN" altLang="en-US" sz="2400" spc="3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感谢语</a:t>
            </a:r>
            <a:endParaRPr lang="zh-CN" altLang="en-US" sz="2400" spc="3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40" name="矩形 39"/>
          <p:cNvSpPr/>
          <p:nvPr/>
        </p:nvSpPr>
        <p:spPr>
          <a:xfrm>
            <a:off x="3998913" y="411085"/>
            <a:ext cx="5123284" cy="1427570"/>
          </a:xfrm>
          <a:prstGeom prst="rect">
            <a:avLst/>
          </a:prstGeom>
        </p:spPr>
        <p:txBody>
          <a:bodyPr wrap="square">
            <a:spAutoFit/>
          </a:bodyPr>
          <a:lstStyle/>
          <a:p>
            <a:pPr>
              <a:lnSpc>
                <a:spcPct val="150000"/>
              </a:lnSpc>
            </a:pPr>
            <a:r>
              <a:rPr lang="en-US" altLang="zh-CN" sz="66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THANKS!</a:t>
            </a:r>
            <a:endParaRPr lang="zh-CN" altLang="en-US" sz="6600" b="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41" name="矩形 40"/>
          <p:cNvSpPr/>
          <p:nvPr/>
        </p:nvSpPr>
        <p:spPr>
          <a:xfrm>
            <a:off x="3633569" y="1758658"/>
            <a:ext cx="4348869" cy="2031325"/>
          </a:xfrm>
          <a:prstGeom prst="rect">
            <a:avLst/>
          </a:prstGeom>
        </p:spPr>
        <p:txBody>
          <a:bodyPr wrap="square">
            <a:spAutoFit/>
          </a:bodyPr>
          <a:lstStyle/>
          <a:p>
            <a:pPr>
              <a:lnSpc>
                <a:spcPct val="150000"/>
              </a:lnSpc>
              <a:defRPr/>
            </a:pPr>
            <a:r>
              <a:rPr lang="zh-CN" altLang="en-US" sz="1200" kern="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大学生活即将结束，在此，我要感谢所有教导我的老师和陪伴我一齐成长的同学，他们在我的大学生涯给予了很大的帮助。本论文能够顺利完成，要特别感谢我的导师</a:t>
            </a:r>
            <a:r>
              <a:rPr lang="en-US" altLang="zh-CN" sz="1200" kern="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XXX</a:t>
            </a:r>
            <a:r>
              <a:rPr lang="zh-CN" altLang="en-US" sz="1200" kern="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老师，</a:t>
            </a:r>
            <a:r>
              <a:rPr lang="en-US" altLang="zh-CN"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XXX</a:t>
            </a:r>
            <a:r>
              <a:rPr lang="zh-CN" altLang="en-US"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老师对该论文从选题，构思到最后定稿的各个环节给予细心指引与教导</a:t>
            </a:r>
            <a:r>
              <a:rPr lang="en-US" altLang="zh-CN"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a:t>
            </a:r>
            <a:r>
              <a:rPr lang="zh-CN" altLang="en-US"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使我得以最终完成毕业论文设计！</a:t>
            </a:r>
            <a:endParaRPr lang="en-US" altLang="zh-CN"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a:p>
            <a:pPr>
              <a:lnSpc>
                <a:spcPct val="150000"/>
              </a:lnSpc>
              <a:defRPr/>
            </a:pPr>
            <a:r>
              <a:rPr lang="en-US" altLang="zh-CN"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a:t>
            </a:r>
            <a:r>
              <a:rPr lang="zh-CN" altLang="en-US"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最后，我要向百忙之中抽时间对本文进行审阅，评议和参与本人论文答辩的各位老师表示感谢！</a:t>
            </a:r>
            <a:endParaRPr lang="zh-CN" altLang="en-US" sz="1200" kern="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42" name="矩形 41"/>
          <p:cNvSpPr/>
          <p:nvPr/>
        </p:nvSpPr>
        <p:spPr>
          <a:xfrm>
            <a:off x="3998913" y="3806638"/>
            <a:ext cx="3048000" cy="499496"/>
          </a:xfrm>
          <a:prstGeom prst="rect">
            <a:avLst/>
          </a:prstGeom>
        </p:spPr>
        <p:txBody>
          <a:bodyPr wrap="square">
            <a:spAutoFit/>
          </a:bodyPr>
          <a:lstStyle/>
          <a:p>
            <a:pPr>
              <a:lnSpc>
                <a:spcPct val="150000"/>
              </a:lnSpc>
            </a:pPr>
            <a:r>
              <a:rPr lang="zh-CN" altLang="en-US" sz="2000" b="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恳请各位老师批评指正</a:t>
            </a:r>
            <a:r>
              <a:rPr lang="zh-CN" altLang="en-US" sz="20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a:t>
            </a:r>
            <a:endParaRPr lang="zh-CN" altLang="en-US" sz="2000" b="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500"/>
                                        <p:tgtEl>
                                          <p:spTgt spid="6"/>
                                        </p:tgtEl>
                                      </p:cBhvr>
                                    </p:animEffect>
                                    <p:anim calcmode="lin" valueType="num">
                                      <p:cBhvr>
                                        <p:cTn id="8" dur="1500" fill="hold"/>
                                        <p:tgtEl>
                                          <p:spTgt spid="6"/>
                                        </p:tgtEl>
                                        <p:attrNameLst>
                                          <p:attrName>ppt_x</p:attrName>
                                        </p:attrNameLst>
                                      </p:cBhvr>
                                      <p:tavLst>
                                        <p:tav tm="0">
                                          <p:val>
                                            <p:strVal val="#ppt_x"/>
                                          </p:val>
                                        </p:tav>
                                        <p:tav tm="100000">
                                          <p:val>
                                            <p:strVal val="#ppt_x"/>
                                          </p:val>
                                        </p:tav>
                                      </p:tavLst>
                                    </p:anim>
                                    <p:anim calcmode="lin" valueType="num">
                                      <p:cBhvr>
                                        <p:cTn id="9" dur="15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500"/>
                            </p:stCondLst>
                            <p:childTnLst>
                              <p:par>
                                <p:cTn id="11" presetID="53" presetClass="entr" presetSubtype="16" fill="hold" grpId="0" nodeType="afterEffect">
                                  <p:stCondLst>
                                    <p:cond delay="0"/>
                                  </p:stCondLst>
                                  <p:childTnLst>
                                    <p:set>
                                      <p:cBhvr>
                                        <p:cTn id="12" dur="1" fill="hold">
                                          <p:stCondLst>
                                            <p:cond delay="0"/>
                                          </p:stCondLst>
                                        </p:cTn>
                                        <p:tgtEl>
                                          <p:spTgt spid="36"/>
                                        </p:tgtEl>
                                        <p:attrNameLst>
                                          <p:attrName>style.visibility</p:attrName>
                                        </p:attrNameLst>
                                      </p:cBhvr>
                                      <p:to>
                                        <p:strVal val="visible"/>
                                      </p:to>
                                    </p:set>
                                    <p:anim calcmode="lin" valueType="num">
                                      <p:cBhvr>
                                        <p:cTn id="13" dur="500" fill="hold"/>
                                        <p:tgtEl>
                                          <p:spTgt spid="36"/>
                                        </p:tgtEl>
                                        <p:attrNameLst>
                                          <p:attrName>ppt_w</p:attrName>
                                        </p:attrNameLst>
                                      </p:cBhvr>
                                      <p:tavLst>
                                        <p:tav tm="0">
                                          <p:val>
                                            <p:fltVal val="0"/>
                                          </p:val>
                                        </p:tav>
                                        <p:tav tm="100000">
                                          <p:val>
                                            <p:strVal val="#ppt_w"/>
                                          </p:val>
                                        </p:tav>
                                      </p:tavLst>
                                    </p:anim>
                                    <p:anim calcmode="lin" valueType="num">
                                      <p:cBhvr>
                                        <p:cTn id="14" dur="500" fill="hold"/>
                                        <p:tgtEl>
                                          <p:spTgt spid="36"/>
                                        </p:tgtEl>
                                        <p:attrNameLst>
                                          <p:attrName>ppt_h</p:attrName>
                                        </p:attrNameLst>
                                      </p:cBhvr>
                                      <p:tavLst>
                                        <p:tav tm="0">
                                          <p:val>
                                            <p:fltVal val="0"/>
                                          </p:val>
                                        </p:tav>
                                        <p:tav tm="100000">
                                          <p:val>
                                            <p:strVal val="#ppt_h"/>
                                          </p:val>
                                        </p:tav>
                                      </p:tavLst>
                                    </p:anim>
                                    <p:animEffect transition="in" filter="fade">
                                      <p:cBhvr>
                                        <p:cTn id="15" dur="500"/>
                                        <p:tgtEl>
                                          <p:spTgt spid="36"/>
                                        </p:tgtEl>
                                      </p:cBhvr>
                                    </p:animEffect>
                                  </p:childTnLst>
                                </p:cTn>
                              </p:par>
                            </p:childTnLst>
                          </p:cTn>
                        </p:par>
                        <p:par>
                          <p:cTn id="16" fill="hold">
                            <p:stCondLst>
                              <p:cond delay="2000"/>
                            </p:stCondLst>
                            <p:childTnLst>
                              <p:par>
                                <p:cTn id="17" presetID="17" presetClass="entr" presetSubtype="1" fill="hold" grpId="0" nodeType="afterEffect">
                                  <p:stCondLst>
                                    <p:cond delay="0"/>
                                  </p:stCondLst>
                                  <p:iterate type="lt">
                                    <p:tmPct val="40000"/>
                                  </p:iterate>
                                  <p:childTnLst>
                                    <p:set>
                                      <p:cBhvr>
                                        <p:cTn id="18" dur="1" fill="hold">
                                          <p:stCondLst>
                                            <p:cond delay="0"/>
                                          </p:stCondLst>
                                        </p:cTn>
                                        <p:tgtEl>
                                          <p:spTgt spid="40"/>
                                        </p:tgtEl>
                                        <p:attrNameLst>
                                          <p:attrName>style.visibility</p:attrName>
                                        </p:attrNameLst>
                                      </p:cBhvr>
                                      <p:to>
                                        <p:strVal val="visible"/>
                                      </p:to>
                                    </p:set>
                                    <p:anim calcmode="lin" valueType="num">
                                      <p:cBhvr>
                                        <p:cTn id="19" dur="250" fill="hold"/>
                                        <p:tgtEl>
                                          <p:spTgt spid="40"/>
                                        </p:tgtEl>
                                        <p:attrNameLst>
                                          <p:attrName>ppt_x</p:attrName>
                                        </p:attrNameLst>
                                      </p:cBhvr>
                                      <p:tavLst>
                                        <p:tav tm="0">
                                          <p:val>
                                            <p:strVal val="#ppt_x"/>
                                          </p:val>
                                        </p:tav>
                                        <p:tav tm="100000">
                                          <p:val>
                                            <p:strVal val="#ppt_x"/>
                                          </p:val>
                                        </p:tav>
                                      </p:tavLst>
                                    </p:anim>
                                    <p:anim calcmode="lin" valueType="num">
                                      <p:cBhvr>
                                        <p:cTn id="20" dur="250" fill="hold"/>
                                        <p:tgtEl>
                                          <p:spTgt spid="40"/>
                                        </p:tgtEl>
                                        <p:attrNameLst>
                                          <p:attrName>ppt_y</p:attrName>
                                        </p:attrNameLst>
                                      </p:cBhvr>
                                      <p:tavLst>
                                        <p:tav tm="0">
                                          <p:val>
                                            <p:strVal val="#ppt_y-#ppt_h/2"/>
                                          </p:val>
                                        </p:tav>
                                        <p:tav tm="100000">
                                          <p:val>
                                            <p:strVal val="#ppt_y"/>
                                          </p:val>
                                        </p:tav>
                                      </p:tavLst>
                                    </p:anim>
                                    <p:anim calcmode="lin" valueType="num">
                                      <p:cBhvr>
                                        <p:cTn id="21" dur="250" fill="hold"/>
                                        <p:tgtEl>
                                          <p:spTgt spid="40"/>
                                        </p:tgtEl>
                                        <p:attrNameLst>
                                          <p:attrName>ppt_w</p:attrName>
                                        </p:attrNameLst>
                                      </p:cBhvr>
                                      <p:tavLst>
                                        <p:tav tm="0">
                                          <p:val>
                                            <p:strVal val="#ppt_w"/>
                                          </p:val>
                                        </p:tav>
                                        <p:tav tm="100000">
                                          <p:val>
                                            <p:strVal val="#ppt_w"/>
                                          </p:val>
                                        </p:tav>
                                      </p:tavLst>
                                    </p:anim>
                                    <p:anim calcmode="lin" valueType="num">
                                      <p:cBhvr>
                                        <p:cTn id="22" dur="250" fill="hold"/>
                                        <p:tgtEl>
                                          <p:spTgt spid="40"/>
                                        </p:tgtEl>
                                        <p:attrNameLst>
                                          <p:attrName>ppt_h</p:attrName>
                                        </p:attrNameLst>
                                      </p:cBhvr>
                                      <p:tavLst>
                                        <p:tav tm="0">
                                          <p:val>
                                            <p:fltVal val="0"/>
                                          </p:val>
                                        </p:tav>
                                        <p:tav tm="100000">
                                          <p:val>
                                            <p:strVal val="#ppt_h"/>
                                          </p:val>
                                        </p:tav>
                                      </p:tavLst>
                                    </p:anim>
                                  </p:childTnLst>
                                </p:cTn>
                              </p:par>
                            </p:childTnLst>
                          </p:cTn>
                        </p:par>
                        <p:par>
                          <p:cTn id="23" fill="hold">
                            <p:stCondLst>
                              <p:cond delay="2849"/>
                            </p:stCondLst>
                            <p:childTnLst>
                              <p:par>
                                <p:cTn id="24" presetID="22" presetClass="entr" presetSubtype="8" fill="hold" grpId="0" nodeType="afterEffect">
                                  <p:stCondLst>
                                    <p:cond delay="0"/>
                                  </p:stCondLst>
                                  <p:iterate type="lt">
                                    <p:tmPct val="12451"/>
                                  </p:iterate>
                                  <p:childTnLst>
                                    <p:set>
                                      <p:cBhvr>
                                        <p:cTn id="25" dur="1" fill="hold">
                                          <p:stCondLst>
                                            <p:cond delay="0"/>
                                          </p:stCondLst>
                                        </p:cTn>
                                        <p:tgtEl>
                                          <p:spTgt spid="41"/>
                                        </p:tgtEl>
                                        <p:attrNameLst>
                                          <p:attrName>style.visibility</p:attrName>
                                        </p:attrNameLst>
                                      </p:cBhvr>
                                      <p:to>
                                        <p:strVal val="visible"/>
                                      </p:to>
                                    </p:set>
                                    <p:animEffect transition="in" filter="wipe(left)">
                                      <p:cBhvr>
                                        <p:cTn id="26" dur="300"/>
                                        <p:tgtEl>
                                          <p:spTgt spid="41"/>
                                        </p:tgtEl>
                                      </p:cBhvr>
                                    </p:animEffect>
                                  </p:childTnLst>
                                </p:cTn>
                              </p:par>
                              <p:par>
                                <p:cTn id="27" presetID="36" presetClass="emph" presetSubtype="0" fill="hold" grpId="1" nodeType="withEffect">
                                  <p:stCondLst>
                                    <p:cond delay="50"/>
                                  </p:stCondLst>
                                  <p:iterate type="lt">
                                    <p:tmPct val="12353"/>
                                  </p:iterate>
                                  <p:childTnLst>
                                    <p:animScale>
                                      <p:cBhvr>
                                        <p:cTn id="28" dur="150" autoRev="1" fill="hold">
                                          <p:stCondLst>
                                            <p:cond delay="0"/>
                                          </p:stCondLst>
                                        </p:cTn>
                                        <p:tgtEl>
                                          <p:spTgt spid="41"/>
                                        </p:tgtEl>
                                      </p:cBhvr>
                                      <p:to x="80000" y="100000"/>
                                    </p:animScale>
                                    <p:anim by="(#ppt_w*0.10)" calcmode="lin" valueType="num">
                                      <p:cBhvr>
                                        <p:cTn id="29" dur="150" autoRev="1" fill="hold">
                                          <p:stCondLst>
                                            <p:cond delay="0"/>
                                          </p:stCondLst>
                                        </p:cTn>
                                        <p:tgtEl>
                                          <p:spTgt spid="41"/>
                                        </p:tgtEl>
                                        <p:attrNameLst>
                                          <p:attrName>ppt_x</p:attrName>
                                        </p:attrNameLst>
                                      </p:cBhvr>
                                    </p:anim>
                                    <p:anim by="(-#ppt_w*0.10)" calcmode="lin" valueType="num">
                                      <p:cBhvr>
                                        <p:cTn id="30" dur="150" autoRev="1" fill="hold">
                                          <p:stCondLst>
                                            <p:cond delay="0"/>
                                          </p:stCondLst>
                                        </p:cTn>
                                        <p:tgtEl>
                                          <p:spTgt spid="41"/>
                                        </p:tgtEl>
                                        <p:attrNameLst>
                                          <p:attrName>ppt_y</p:attrName>
                                        </p:attrNameLst>
                                      </p:cBhvr>
                                    </p:anim>
                                    <p:animRot by="-480000">
                                      <p:cBhvr>
                                        <p:cTn id="31" dur="150" autoRev="1" fill="hold">
                                          <p:stCondLst>
                                            <p:cond delay="0"/>
                                          </p:stCondLst>
                                        </p:cTn>
                                        <p:tgtEl>
                                          <p:spTgt spid="41"/>
                                        </p:tgtEl>
                                        <p:attrNameLst>
                                          <p:attrName>r</p:attrName>
                                        </p:attrNameLst>
                                      </p:cBhvr>
                                    </p:animRot>
                                  </p:childTnLst>
                                </p:cTn>
                              </p:par>
                            </p:childTnLst>
                          </p:cTn>
                        </p:par>
                        <p:par>
                          <p:cTn id="32" fill="hold">
                            <p:stCondLst>
                              <p:cond delay="10135"/>
                            </p:stCondLst>
                            <p:childTnLst>
                              <p:par>
                                <p:cTn id="33" presetID="42" presetClass="entr" presetSubtype="0" fill="hold" grpId="0" nodeType="after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fade">
                                      <p:cBhvr>
                                        <p:cTn id="35" dur="1000"/>
                                        <p:tgtEl>
                                          <p:spTgt spid="42"/>
                                        </p:tgtEl>
                                      </p:cBhvr>
                                    </p:animEffect>
                                    <p:anim calcmode="lin" valueType="num">
                                      <p:cBhvr>
                                        <p:cTn id="36" dur="1000" fill="hold"/>
                                        <p:tgtEl>
                                          <p:spTgt spid="42"/>
                                        </p:tgtEl>
                                        <p:attrNameLst>
                                          <p:attrName>ppt_x</p:attrName>
                                        </p:attrNameLst>
                                      </p:cBhvr>
                                      <p:tavLst>
                                        <p:tav tm="0">
                                          <p:val>
                                            <p:strVal val="#ppt_x"/>
                                          </p:val>
                                        </p:tav>
                                        <p:tav tm="100000">
                                          <p:val>
                                            <p:strVal val="#ppt_x"/>
                                          </p:val>
                                        </p:tav>
                                      </p:tavLst>
                                    </p:anim>
                                    <p:anim calcmode="lin" valueType="num">
                                      <p:cBhvr>
                                        <p:cTn id="37"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40" grpId="0"/>
      <p:bldP spid="41" grpId="0"/>
      <p:bldP spid="41" grpId="1"/>
      <p:bldP spid="42" grpId="0"/>
    </p:bldLst>
  </p:timing>
</p:sld>
</file>

<file path=ppt/tags/tag1.xml><?xml version="1.0" encoding="utf-8"?>
<p:tagLst xmlns:p="http://schemas.openxmlformats.org/presentationml/2006/main">
  <p:tag name="KSO_WM_UNIT_TABLE_BEAUTIFY" val="smartTable{3d7fd20e-a0af-4bfb-95ea-906e022eb818}"/>
</p:tagLst>
</file>

<file path=ppt/tags/tag2.xml><?xml version="1.0" encoding="utf-8"?>
<p:tagLst xmlns:p="http://schemas.openxmlformats.org/presentationml/2006/main">
  <p:tag name="ISPRING_PRESENTATION_TITLE" val="大气简约微立体毕业论文答辩ppt模板"/>
</p:tagLst>
</file>

<file path=ppt/theme/theme1.xml><?xml version="1.0" encoding="utf-8"?>
<a:theme xmlns:a="http://schemas.openxmlformats.org/drawingml/2006/main" name="1_Office 主题​​">
  <a:themeElements>
    <a:clrScheme name="蓝绿色">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errg4bxi">
      <a:majorFont>
        <a:latin typeface="Arial"/>
        <a:ea typeface="字魂35号-经典雅黑"/>
        <a:cs typeface=""/>
      </a:majorFont>
      <a:minorFont>
        <a:latin typeface="Arial"/>
        <a:ea typeface="字魂35号-经典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395</Words>
  <Application>WPS 演示</Application>
  <PresentationFormat>全屏显示(16:9)</PresentationFormat>
  <Paragraphs>130</Paragraphs>
  <Slides>9</Slides>
  <Notes>35</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9</vt:i4>
      </vt:variant>
    </vt:vector>
  </HeadingPairs>
  <TitlesOfParts>
    <vt:vector size="23" baseType="lpstr">
      <vt:lpstr>Arial</vt:lpstr>
      <vt:lpstr>宋体</vt:lpstr>
      <vt:lpstr>Wingdings</vt:lpstr>
      <vt:lpstr>字魂105号-简雅黑</vt:lpstr>
      <vt:lpstr>字魂35号-经典雅黑</vt:lpstr>
      <vt:lpstr>黑体</vt:lpstr>
      <vt:lpstr>汉仪青云简</vt:lpstr>
      <vt:lpstr>微软雅黑</vt:lpstr>
      <vt:lpstr>Arial Unicode MS</vt:lpstr>
      <vt:lpstr>Calibri</vt:lpstr>
      <vt:lpstr>字魂35号-经典雅黑</vt:lpstr>
      <vt:lpstr>1_Office 主题​​</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气简约微立体毕业论文答辩ppt模板</dc:title>
  <dc:creator>微软用户</dc:creator>
  <cp:keywords>ppt</cp:keywords>
  <cp:lastModifiedBy>Administrator</cp:lastModifiedBy>
  <cp:revision>77</cp:revision>
  <dcterms:created xsi:type="dcterms:W3CDTF">2016-03-20T02:48:00Z</dcterms:created>
  <dcterms:modified xsi:type="dcterms:W3CDTF">2023-04-20T06:39: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2226F7790EA4C6B9DF9CFBB739AC57E</vt:lpwstr>
  </property>
  <property fmtid="{D5CDD505-2E9C-101B-9397-08002B2CF9AE}" pid="3" name="KSOProductBuildVer">
    <vt:lpwstr>2052-11.1.0.10314</vt:lpwstr>
  </property>
</Properties>
</file>